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B71" w:rsidRPr="00FE7F9D" w:rsidRDefault="000A2416" w:rsidP="00390B71">
      <w:pPr>
        <w:ind w:left="240" w:right="240" w:firstLineChars="200" w:firstLine="883"/>
        <w:jc w:val="left"/>
        <w:rPr>
          <w:rFonts w:eastAsia="Times New Roman"/>
          <w:b/>
          <w:color w:val="FF0000"/>
          <w:sz w:val="48"/>
        </w:rPr>
      </w:pPr>
      <w:r>
        <w:rPr>
          <w:rFonts w:ascii="Cambria" w:hAnsi="Cambria" w:hint="eastAsia"/>
          <w:b/>
          <w:bCs/>
          <w:sz w:val="44"/>
          <w:szCs w:val="32"/>
        </w:rPr>
        <w:t>定屏死机</w:t>
      </w:r>
      <w:r w:rsidR="00FB25E2">
        <w:rPr>
          <w:rFonts w:ascii="Cambria" w:hAnsi="Cambria" w:hint="eastAsia"/>
          <w:b/>
          <w:bCs/>
          <w:sz w:val="44"/>
          <w:szCs w:val="32"/>
        </w:rPr>
        <w:t>问题分析</w:t>
      </w:r>
      <w:r w:rsidR="00390B71" w:rsidRPr="000348B3">
        <w:rPr>
          <w:rFonts w:ascii="Cambria" w:hAnsi="Cambria"/>
          <w:b/>
          <w:bCs/>
          <w:sz w:val="44"/>
          <w:szCs w:val="32"/>
        </w:rPr>
        <w:t xml:space="preserve"> </w:t>
      </w:r>
      <w:r w:rsidR="00250994" w:rsidRPr="00250994">
        <w:rPr>
          <w:rFonts w:ascii="Times New Roman" w:hAnsi="Times New Roman"/>
          <w:b/>
          <w:color w:val="FF0000"/>
          <w:sz w:val="48"/>
          <w:szCs w:val="20"/>
          <w:lang w:eastAsia="en-US"/>
        </w:rPr>
      </w:r>
      <w:r w:rsidR="00250994" w:rsidRPr="00250994">
        <w:rPr>
          <w:rFonts w:ascii="Times New Roman" w:hAnsi="Times New Roman"/>
          <w:b/>
          <w:color w:val="FF0000"/>
          <w:sz w:val="48"/>
          <w:szCs w:val="20"/>
          <w:lang w:eastAsia="en-US"/>
        </w:rPr>
        <w:pict>
          <v:line id="_x0000_s1029" style="mso-position-horizontal-relative:char;mso-position-vertical-relative:line" from="0,0" to="450pt,0" strokeweight="1.5pt">
            <w10:wrap type="none"/>
            <w10:anchorlock/>
          </v:line>
        </w:pict>
      </w:r>
    </w:p>
    <w:p w:rsidR="00390B71" w:rsidRPr="00FE7F9D" w:rsidRDefault="00390B71" w:rsidP="00390B71">
      <w:pPr>
        <w:ind w:left="240" w:right="240" w:firstLine="961"/>
        <w:jc w:val="right"/>
        <w:rPr>
          <w:b/>
          <w:sz w:val="48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</w:rPr>
      </w:pPr>
      <w:r w:rsidRPr="00FE7F9D">
        <w:rPr>
          <w:rFonts w:ascii="Times New Roman" w:hAnsi="Times New Roman" w:cs="Times New Roman"/>
        </w:rPr>
        <w:t xml:space="preserve">Version: </w:t>
      </w:r>
      <w:r>
        <w:rPr>
          <w:rFonts w:ascii="Times New Roman" w:hAnsi="Times New Roman" w:cs="Times New Roman"/>
        </w:rPr>
        <w:t>0.1</w:t>
      </w: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  <w:r w:rsidRPr="00FE7F9D">
        <w:rPr>
          <w:rFonts w:ascii="Times New Roman" w:hAnsi="Times New Roman" w:cs="Times New Roman"/>
          <w:szCs w:val="24"/>
        </w:rPr>
        <w:t>Date: 201</w:t>
      </w:r>
      <w:r>
        <w:rPr>
          <w:rFonts w:ascii="Times New Roman" w:hAnsi="Times New Roman" w:cs="Times New Roman"/>
          <w:szCs w:val="24"/>
        </w:rPr>
        <w:t>4</w:t>
      </w:r>
      <w:r w:rsidRPr="00FE7F9D">
        <w:rPr>
          <w:rFonts w:ascii="Times New Roman" w:hAnsi="Times New Roman" w:cs="Times New Roman"/>
          <w:szCs w:val="24"/>
        </w:rPr>
        <w:t>-</w:t>
      </w:r>
      <w:r w:rsidR="00E36ECC">
        <w:rPr>
          <w:rFonts w:ascii="Times New Roman" w:hAnsi="Times New Roman" w:cs="Times New Roman" w:hint="eastAsia"/>
          <w:szCs w:val="24"/>
        </w:rPr>
        <w:t>12</w:t>
      </w:r>
      <w:r w:rsidRPr="00FE7F9D">
        <w:rPr>
          <w:rFonts w:ascii="Times New Roman" w:hAnsi="Times New Roman" w:cs="Times New Roman"/>
          <w:szCs w:val="24"/>
        </w:rPr>
        <w:t>-</w:t>
      </w:r>
      <w:r w:rsidR="000A2416">
        <w:rPr>
          <w:rFonts w:ascii="Times New Roman" w:hAnsi="Times New Roman" w:cs="Times New Roman" w:hint="eastAsia"/>
          <w:szCs w:val="24"/>
        </w:rPr>
        <w:t>07</w:t>
      </w:r>
    </w:p>
    <w:p w:rsidR="00390B71" w:rsidRPr="00FE7F9D" w:rsidRDefault="00390B71" w:rsidP="00390B71">
      <w:pPr>
        <w:ind w:left="240" w:right="240" w:firstLine="560"/>
        <w:jc w:val="right"/>
        <w:rPr>
          <w:sz w:val="28"/>
          <w:szCs w:val="24"/>
        </w:rPr>
      </w:pPr>
    </w:p>
    <w:p w:rsidR="00390B71" w:rsidRPr="00BF54C4" w:rsidRDefault="00390B71" w:rsidP="00390B71">
      <w:pPr>
        <w:wordWrap w:val="0"/>
        <w:ind w:left="240" w:right="240" w:firstLine="560"/>
        <w:jc w:val="right"/>
        <w:rPr>
          <w:sz w:val="28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Default="00390B71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8A3209" w:rsidRDefault="008A3209" w:rsidP="00390B71">
      <w:pPr>
        <w:pStyle w:val="ab"/>
        <w:ind w:left="240" w:right="240" w:firstLine="560"/>
        <w:rPr>
          <w:rFonts w:ascii="Times New Roman" w:hAnsi="Times New Roman" w:cs="Times New Roman"/>
          <w:szCs w:val="24"/>
        </w:rPr>
      </w:pPr>
    </w:p>
    <w:p w:rsidR="00390B71" w:rsidRPr="00FE7F9D" w:rsidRDefault="00390B71" w:rsidP="00390B71">
      <w:pPr>
        <w:ind w:left="240" w:right="240" w:firstLine="560"/>
        <w:jc w:val="right"/>
        <w:rPr>
          <w:b/>
          <w:sz w:val="48"/>
        </w:rPr>
      </w:pPr>
      <w:r>
        <w:rPr>
          <w:noProof/>
          <w:sz w:val="28"/>
        </w:rPr>
        <w:drawing>
          <wp:inline distT="0" distB="0" distL="0" distR="0">
            <wp:extent cx="2486025" cy="342900"/>
            <wp:effectExtent l="19050" t="0" r="9525" b="0"/>
            <wp:docPr id="2" name="图片 2" descr="LOGO横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LOGO横R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4326" t="38098" r="6737" b="364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B71" w:rsidRDefault="00250994" w:rsidP="00390B71">
      <w:pPr>
        <w:ind w:left="240" w:right="240" w:firstLine="420"/>
        <w:jc w:val="right"/>
      </w:pPr>
      <w:hyperlink r:id="rId8" w:history="1">
        <w:r w:rsidR="00390B71" w:rsidRPr="00FE7F9D">
          <w:rPr>
            <w:rStyle w:val="a5"/>
            <w:spacing w:val="20"/>
            <w:sz w:val="28"/>
            <w:szCs w:val="28"/>
          </w:rPr>
          <w:t>www.spreadtrum.com</w:t>
        </w:r>
      </w:hyperlink>
      <w:r w:rsidR="00390B71">
        <w:br w:type="page"/>
      </w:r>
    </w:p>
    <w:p w:rsidR="00390B71" w:rsidRPr="00293CF6" w:rsidRDefault="00390B71" w:rsidP="00390B71">
      <w:pPr>
        <w:pStyle w:val="aa"/>
        <w:pageBreakBefore/>
        <w:ind w:left="238" w:right="238"/>
        <w:rPr>
          <w:lang w:eastAsia="zh-CN"/>
        </w:rPr>
      </w:pPr>
      <w:bookmarkStart w:id="0" w:name="_Toc389653146"/>
      <w:bookmarkStart w:id="1" w:name="_Toc406424266"/>
      <w:r w:rsidRPr="00293CF6">
        <w:rPr>
          <w:lang w:eastAsia="zh-CN"/>
        </w:rPr>
        <w:lastRenderedPageBreak/>
        <w:t>Revision History</w:t>
      </w:r>
      <w:bookmarkEnd w:id="0"/>
      <w:bookmarkEnd w:id="1"/>
    </w:p>
    <w:p w:rsidR="00390B71" w:rsidRDefault="00390B71" w:rsidP="00390B71">
      <w:pPr>
        <w:ind w:left="240" w:right="240"/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1701"/>
        <w:gridCol w:w="1984"/>
        <w:gridCol w:w="3969"/>
      </w:tblGrid>
      <w:tr w:rsidR="00390B71" w:rsidTr="007E2D98">
        <w:tc>
          <w:tcPr>
            <w:tcW w:w="1418" w:type="dxa"/>
          </w:tcPr>
          <w:p w:rsidR="00390B71" w:rsidRDefault="00390B71" w:rsidP="00CB30F4">
            <w:pPr>
              <w:tabs>
                <w:tab w:val="center" w:pos="1089"/>
              </w:tabs>
              <w:ind w:left="240" w:right="240"/>
            </w:pPr>
            <w:r>
              <w:rPr>
                <w:rFonts w:eastAsia="Times New Roman"/>
              </w:rPr>
              <w:t>Revision</w:t>
            </w:r>
            <w:r>
              <w:rPr>
                <w:rFonts w:eastAsia="Times New Roman"/>
              </w:rPr>
              <w:tab/>
            </w: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  <w:r>
              <w:t>Author</w:t>
            </w:r>
          </w:p>
        </w:tc>
        <w:tc>
          <w:tcPr>
            <w:tcW w:w="3969" w:type="dxa"/>
          </w:tcPr>
          <w:p w:rsidR="00390B71" w:rsidRPr="0004186E" w:rsidRDefault="00390B71" w:rsidP="00CB30F4">
            <w:pPr>
              <w:ind w:left="240" w:right="240"/>
            </w:pPr>
            <w:r>
              <w:t>Description</w:t>
            </w:r>
          </w:p>
        </w:tc>
      </w:tr>
      <w:tr w:rsidR="00390B71" w:rsidTr="007E2D98">
        <w:tc>
          <w:tcPr>
            <w:tcW w:w="1418" w:type="dxa"/>
          </w:tcPr>
          <w:p w:rsidR="00390B71" w:rsidRPr="00A628ED" w:rsidRDefault="00390B71" w:rsidP="00CB30F4">
            <w:pPr>
              <w:ind w:left="240" w:right="240"/>
            </w:pPr>
            <w:r>
              <w:t>0.1</w:t>
            </w:r>
          </w:p>
        </w:tc>
        <w:tc>
          <w:tcPr>
            <w:tcW w:w="1701" w:type="dxa"/>
          </w:tcPr>
          <w:p w:rsidR="00390B71" w:rsidRPr="00F328BA" w:rsidRDefault="00390B71" w:rsidP="00CB30F4">
            <w:pPr>
              <w:ind w:left="240" w:right="240"/>
            </w:pPr>
            <w:r>
              <w:t>201</w:t>
            </w:r>
            <w:r>
              <w:rPr>
                <w:rFonts w:hint="eastAsia"/>
              </w:rPr>
              <w:t>4</w:t>
            </w:r>
            <w:r>
              <w:t>-</w:t>
            </w:r>
            <w:r w:rsidR="008A3209">
              <w:rPr>
                <w:rFonts w:hint="eastAsia"/>
              </w:rPr>
              <w:t>12</w:t>
            </w:r>
            <w:r>
              <w:rPr>
                <w:rFonts w:hint="eastAsia"/>
              </w:rPr>
              <w:t>-0</w:t>
            </w:r>
            <w:r w:rsidR="00FE60FE">
              <w:rPr>
                <w:rFonts w:hint="eastAsia"/>
              </w:rPr>
              <w:t>7</w:t>
            </w:r>
          </w:p>
        </w:tc>
        <w:tc>
          <w:tcPr>
            <w:tcW w:w="1984" w:type="dxa"/>
          </w:tcPr>
          <w:p w:rsidR="00390B71" w:rsidRPr="00C01ADA" w:rsidRDefault="00FE60FE" w:rsidP="00CB30F4">
            <w:pPr>
              <w:ind w:left="240" w:right="240"/>
              <w:rPr>
                <w:szCs w:val="21"/>
              </w:rPr>
            </w:pPr>
            <w:r>
              <w:rPr>
                <w:szCs w:val="21"/>
              </w:rPr>
              <w:t>Congfu</w:t>
            </w:r>
            <w:r>
              <w:rPr>
                <w:rFonts w:hint="eastAsia"/>
                <w:szCs w:val="21"/>
              </w:rPr>
              <w:t>.zhao</w:t>
            </w:r>
          </w:p>
        </w:tc>
        <w:tc>
          <w:tcPr>
            <w:tcW w:w="3969" w:type="dxa"/>
          </w:tcPr>
          <w:p w:rsidR="00390B71" w:rsidRPr="002E1371" w:rsidRDefault="00390B71" w:rsidP="00CB30F4">
            <w:pPr>
              <w:ind w:left="240" w:right="240"/>
            </w:pPr>
            <w:r>
              <w:rPr>
                <w:rFonts w:eastAsia="Times New Roman"/>
              </w:rPr>
              <w:t>Initial version</w:t>
            </w:r>
          </w:p>
        </w:tc>
      </w:tr>
      <w:tr w:rsidR="00390B71" w:rsidTr="007E2D98">
        <w:tc>
          <w:tcPr>
            <w:tcW w:w="1418" w:type="dxa"/>
          </w:tcPr>
          <w:p w:rsidR="00390B71" w:rsidRPr="004D730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Pr="004D730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Pr="00F767F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Pr="00F767F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Pr="00824F10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Pr="00824F10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Pr="00824F10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Pr="00CC7D73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Pr="00CC7D73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Pr="00CC7D73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Pr="00CC7D73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Pr="00CF45E8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Pr="00CF45E8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Pr="00CF45E8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Pr="00CF45E8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  <w:tr w:rsidR="00390B71" w:rsidTr="007E2D98">
        <w:tc>
          <w:tcPr>
            <w:tcW w:w="1418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701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1984" w:type="dxa"/>
          </w:tcPr>
          <w:p w:rsidR="00390B71" w:rsidRDefault="00390B71" w:rsidP="00CB30F4">
            <w:pPr>
              <w:ind w:left="240" w:right="240"/>
            </w:pPr>
          </w:p>
        </w:tc>
        <w:tc>
          <w:tcPr>
            <w:tcW w:w="3969" w:type="dxa"/>
          </w:tcPr>
          <w:p w:rsidR="00390B71" w:rsidRDefault="00390B71" w:rsidP="00CB30F4">
            <w:pPr>
              <w:ind w:left="240" w:right="240"/>
            </w:pPr>
          </w:p>
        </w:tc>
      </w:tr>
    </w:tbl>
    <w:p w:rsidR="00390B71" w:rsidRDefault="00390B71" w:rsidP="00390B71">
      <w:pPr>
        <w:ind w:left="240" w:right="240"/>
      </w:pPr>
    </w:p>
    <w:p w:rsidR="00390B71" w:rsidRDefault="00390B71" w:rsidP="00390B71">
      <w:pPr>
        <w:pStyle w:val="aa"/>
        <w:ind w:left="240" w:right="240"/>
        <w:rPr>
          <w:lang w:eastAsia="zh-CN"/>
        </w:rPr>
      </w:pPr>
      <w:r>
        <w:rPr>
          <w:lang w:eastAsia="zh-CN"/>
        </w:rPr>
        <w:br w:type="page"/>
      </w:r>
      <w:bookmarkStart w:id="2" w:name="_Toc344729866"/>
      <w:bookmarkStart w:id="3" w:name="_Toc389653147"/>
      <w:bookmarkStart w:id="4" w:name="_Toc406424267"/>
      <w:r>
        <w:rPr>
          <w:lang w:eastAsia="zh-CN"/>
        </w:rPr>
        <w:lastRenderedPageBreak/>
        <w:t>Contents</w:t>
      </w:r>
      <w:bookmarkEnd w:id="2"/>
      <w:bookmarkEnd w:id="3"/>
      <w:bookmarkEnd w:id="4"/>
    </w:p>
    <w:p w:rsidR="00390B71" w:rsidRDefault="00390B71" w:rsidP="00390B71">
      <w:pPr>
        <w:tabs>
          <w:tab w:val="left" w:pos="2955"/>
        </w:tabs>
        <w:ind w:left="240" w:right="240"/>
      </w:pPr>
      <w:r>
        <w:tab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0"/>
          <w:lang w:val="zh-CN" w:eastAsia="en-US"/>
        </w:rPr>
        <w:id w:val="86380225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sz w:val="21"/>
          <w:szCs w:val="22"/>
          <w:lang w:val="en-US" w:eastAsia="zh-CN"/>
        </w:rPr>
      </w:sdtEndPr>
      <w:sdtContent>
        <w:p w:rsidR="00390B71" w:rsidRDefault="00390B71" w:rsidP="00390B71">
          <w:pPr>
            <w:pStyle w:val="TOC"/>
          </w:pPr>
          <w:r>
            <w:rPr>
              <w:lang w:val="zh-CN"/>
            </w:rPr>
            <w:t>目录</w:t>
          </w:r>
        </w:p>
        <w:p w:rsidR="00233F28" w:rsidRDefault="00250994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r w:rsidRPr="00250994">
            <w:rPr>
              <w:lang w:eastAsia="zh-CN"/>
            </w:rPr>
            <w:fldChar w:fldCharType="begin"/>
          </w:r>
          <w:r w:rsidR="00390B71">
            <w:rPr>
              <w:lang w:eastAsia="zh-CN"/>
            </w:rPr>
            <w:instrText xml:space="preserve"> TOC \o "1-3" \h \z \u </w:instrText>
          </w:r>
          <w:r w:rsidRPr="00250994">
            <w:rPr>
              <w:lang w:eastAsia="zh-CN"/>
            </w:rPr>
            <w:fldChar w:fldCharType="separate"/>
          </w:r>
          <w:hyperlink w:anchor="_Toc406424266" w:history="1">
            <w:r w:rsidR="00233F28" w:rsidRPr="007746FF">
              <w:rPr>
                <w:rStyle w:val="a5"/>
                <w:noProof/>
                <w:lang w:eastAsia="zh-CN"/>
              </w:rPr>
              <w:t>Revision History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67" w:history="1">
            <w:r w:rsidR="00233F28" w:rsidRPr="007746FF">
              <w:rPr>
                <w:rStyle w:val="a5"/>
                <w:noProof/>
                <w:lang w:eastAsia="zh-CN"/>
              </w:rPr>
              <w:t>Contents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68" w:history="1">
            <w:r w:rsidR="00233F28" w:rsidRPr="007746FF">
              <w:rPr>
                <w:rStyle w:val="a5"/>
                <w:rFonts w:hint="eastAsia"/>
                <w:noProof/>
              </w:rPr>
              <w:t>一、</w:t>
            </w:r>
            <w:r w:rsidR="00233F28" w:rsidRPr="007746FF">
              <w:rPr>
                <w:rStyle w:val="a5"/>
                <w:noProof/>
              </w:rPr>
              <w:t xml:space="preserve"> </w:t>
            </w:r>
            <w:r w:rsidR="00233F28" w:rsidRPr="007746FF">
              <w:rPr>
                <w:rStyle w:val="a5"/>
                <w:rFonts w:hint="eastAsia"/>
                <w:noProof/>
              </w:rPr>
              <w:t>定屏死机类型及</w:t>
            </w:r>
            <w:r w:rsidR="00233F28" w:rsidRPr="007746FF">
              <w:rPr>
                <w:rStyle w:val="a5"/>
                <w:noProof/>
              </w:rPr>
              <w:t>checkpoint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69" w:history="1">
            <w:r w:rsidR="00233F28" w:rsidRPr="007746FF">
              <w:rPr>
                <w:rStyle w:val="a5"/>
                <w:noProof/>
              </w:rPr>
              <w:t xml:space="preserve">1 </w:t>
            </w:r>
            <w:r w:rsidR="00233F28" w:rsidRPr="007746FF">
              <w:rPr>
                <w:rStyle w:val="a5"/>
                <w:rFonts w:hint="eastAsia"/>
                <w:noProof/>
              </w:rPr>
              <w:t>定屏死机类型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0" w:history="1">
            <w:r w:rsidR="00233F28" w:rsidRPr="007746FF">
              <w:rPr>
                <w:rStyle w:val="a5"/>
                <w:noProof/>
              </w:rPr>
              <w:t>2 checkpoint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1" w:history="1">
            <w:r w:rsidR="00233F28" w:rsidRPr="007746FF">
              <w:rPr>
                <w:rStyle w:val="a5"/>
                <w:noProof/>
              </w:rPr>
              <w:t>3 T32</w:t>
            </w:r>
            <w:r w:rsidR="00233F28" w:rsidRPr="007746FF">
              <w:rPr>
                <w:rStyle w:val="a5"/>
                <w:rFonts w:hint="eastAsia"/>
                <w:noProof/>
              </w:rPr>
              <w:t>常用命令说明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2" w:history="1">
            <w:r w:rsidR="00233F28" w:rsidRPr="007746FF">
              <w:rPr>
                <w:rStyle w:val="a5"/>
                <w:rFonts w:hint="eastAsia"/>
                <w:noProof/>
              </w:rPr>
              <w:t>二、</w:t>
            </w:r>
            <w:r w:rsidR="00233F28" w:rsidRPr="007746FF">
              <w:rPr>
                <w:rStyle w:val="a5"/>
                <w:noProof/>
              </w:rPr>
              <w:t xml:space="preserve"> </w:t>
            </w:r>
            <w:r w:rsidR="00233F28" w:rsidRPr="007746FF">
              <w:rPr>
                <w:rStyle w:val="a5"/>
                <w:rFonts w:hint="eastAsia"/>
                <w:noProof/>
              </w:rPr>
              <w:t>定屏死机分析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3" w:history="1">
            <w:r w:rsidR="00233F28" w:rsidRPr="007746FF">
              <w:rPr>
                <w:rStyle w:val="a5"/>
                <w:noProof/>
              </w:rPr>
              <w:t>1</w:t>
            </w:r>
            <w:r w:rsidR="00233F28" w:rsidRPr="007746FF">
              <w:rPr>
                <w:rStyle w:val="a5"/>
                <w:rFonts w:hint="eastAsia"/>
                <w:noProof/>
              </w:rPr>
              <w:t>、</w:t>
            </w:r>
            <w:r w:rsidR="00233F28" w:rsidRPr="007746FF">
              <w:rPr>
                <w:rStyle w:val="a5"/>
                <w:noProof/>
              </w:rPr>
              <w:t xml:space="preserve"> checkpoint</w:t>
            </w:r>
            <w:r w:rsidR="00233F28" w:rsidRPr="007746FF">
              <w:rPr>
                <w:rStyle w:val="a5"/>
                <w:rFonts w:hint="eastAsia"/>
                <w:noProof/>
              </w:rPr>
              <w:t>解析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4" w:history="1">
            <w:r w:rsidR="00233F28" w:rsidRPr="007746FF">
              <w:rPr>
                <w:rStyle w:val="a5"/>
                <w:noProof/>
              </w:rPr>
              <w:t>2</w:t>
            </w:r>
            <w:r w:rsidR="00233F28" w:rsidRPr="007746FF">
              <w:rPr>
                <w:rStyle w:val="a5"/>
                <w:rFonts w:hint="eastAsia"/>
                <w:noProof/>
              </w:rPr>
              <w:t>、</w:t>
            </w:r>
            <w:r w:rsidR="00233F28" w:rsidRPr="007746FF">
              <w:rPr>
                <w:rStyle w:val="a5"/>
                <w:noProof/>
              </w:rPr>
              <w:t xml:space="preserve"> </w:t>
            </w:r>
            <w:r w:rsidR="00233F28" w:rsidRPr="007746FF">
              <w:rPr>
                <w:rStyle w:val="a5"/>
                <w:rFonts w:hint="eastAsia"/>
                <w:noProof/>
              </w:rPr>
              <w:t>分析思路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5" w:history="1">
            <w:r w:rsidR="00233F28" w:rsidRPr="007746FF">
              <w:rPr>
                <w:rStyle w:val="a5"/>
                <w:rFonts w:hint="eastAsia"/>
                <w:noProof/>
              </w:rPr>
              <w:t>三、</w:t>
            </w:r>
            <w:r w:rsidR="00233F28" w:rsidRPr="007746FF">
              <w:rPr>
                <w:rStyle w:val="a5"/>
                <w:noProof/>
              </w:rPr>
              <w:t xml:space="preserve"> </w:t>
            </w:r>
            <w:r w:rsidR="00233F28" w:rsidRPr="007746FF">
              <w:rPr>
                <w:rStyle w:val="a5"/>
                <w:rFonts w:hint="eastAsia"/>
                <w:noProof/>
              </w:rPr>
              <w:t>案例分析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6" w:history="1">
            <w:r w:rsidR="00233F28" w:rsidRPr="007746FF">
              <w:rPr>
                <w:rStyle w:val="a5"/>
                <w:noProof/>
              </w:rPr>
              <w:t>1 DDR</w:t>
            </w:r>
            <w:r w:rsidR="00233F28" w:rsidRPr="007746FF">
              <w:rPr>
                <w:rStyle w:val="a5"/>
                <w:rFonts w:hint="eastAsia"/>
                <w:noProof/>
              </w:rPr>
              <w:t>通道</w:t>
            </w:r>
            <w:r w:rsidR="00233F28" w:rsidRPr="007746FF">
              <w:rPr>
                <w:rStyle w:val="a5"/>
                <w:noProof/>
              </w:rPr>
              <w:t>busy</w:t>
            </w:r>
            <w:r w:rsidR="00233F28" w:rsidRPr="007746FF">
              <w:rPr>
                <w:rStyle w:val="a5"/>
                <w:rFonts w:hint="eastAsia"/>
                <w:noProof/>
              </w:rPr>
              <w:t>导致的定屏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7" w:history="1">
            <w:r w:rsidR="00233F28" w:rsidRPr="007746FF">
              <w:rPr>
                <w:rStyle w:val="a5"/>
                <w:noProof/>
              </w:rPr>
              <w:t xml:space="preserve">2 </w:t>
            </w:r>
            <w:r w:rsidR="00233F28" w:rsidRPr="007746FF">
              <w:rPr>
                <w:rStyle w:val="a5"/>
                <w:rFonts w:hint="eastAsia"/>
                <w:noProof/>
              </w:rPr>
              <w:t>访问</w:t>
            </w:r>
            <w:r w:rsidR="00233F28" w:rsidRPr="007746FF">
              <w:rPr>
                <w:rStyle w:val="a5"/>
                <w:noProof/>
              </w:rPr>
              <w:t>IO</w:t>
            </w:r>
            <w:r w:rsidR="00233F28" w:rsidRPr="007746FF">
              <w:rPr>
                <w:rStyle w:val="a5"/>
                <w:rFonts w:hint="eastAsia"/>
                <w:noProof/>
              </w:rPr>
              <w:t>挂死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8" w:history="1">
            <w:r w:rsidR="00233F28" w:rsidRPr="007746FF">
              <w:rPr>
                <w:rStyle w:val="a5"/>
                <w:noProof/>
              </w:rPr>
              <w:t>3 phy</w:t>
            </w:r>
            <w:r w:rsidR="00233F28" w:rsidRPr="007746FF">
              <w:rPr>
                <w:rStyle w:val="a5"/>
                <w:rFonts w:hint="eastAsia"/>
                <w:noProof/>
              </w:rPr>
              <w:t>掉电失效芯片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79" w:history="1">
            <w:r w:rsidR="00233F28" w:rsidRPr="007746FF">
              <w:rPr>
                <w:rStyle w:val="a5"/>
                <w:noProof/>
              </w:rPr>
              <w:t xml:space="preserve">4 </w:t>
            </w:r>
            <w:r w:rsidR="00233F28" w:rsidRPr="007746FF">
              <w:rPr>
                <w:rStyle w:val="a5"/>
                <w:rFonts w:hint="eastAsia"/>
                <w:noProof/>
              </w:rPr>
              <w:t>中断频繁导致定屏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0" w:history="1">
            <w:r w:rsidR="00233F28" w:rsidRPr="007746FF">
              <w:rPr>
                <w:rStyle w:val="a5"/>
                <w:noProof/>
              </w:rPr>
              <w:t xml:space="preserve">5 </w:t>
            </w:r>
            <w:r w:rsidR="00233F28" w:rsidRPr="007746FF">
              <w:rPr>
                <w:rStyle w:val="a5"/>
                <w:rFonts w:hint="eastAsia"/>
                <w:noProof/>
              </w:rPr>
              <w:t>进程</w:t>
            </w:r>
            <w:r w:rsidR="00233F28" w:rsidRPr="007746FF">
              <w:rPr>
                <w:rStyle w:val="a5"/>
                <w:noProof/>
              </w:rPr>
              <w:t>UN</w:t>
            </w:r>
            <w:r w:rsidR="00233F28" w:rsidRPr="007746FF">
              <w:rPr>
                <w:rStyle w:val="a5"/>
                <w:rFonts w:hint="eastAsia"/>
                <w:noProof/>
              </w:rPr>
              <w:t>状态导致定屏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1" w:history="1">
            <w:r w:rsidR="00233F28" w:rsidRPr="007746FF">
              <w:rPr>
                <w:rStyle w:val="a5"/>
                <w:noProof/>
              </w:rPr>
              <w:t>6 mutex_lock</w:t>
            </w:r>
            <w:r w:rsidR="00233F28" w:rsidRPr="007746FF">
              <w:rPr>
                <w:rStyle w:val="a5"/>
                <w:rFonts w:hint="eastAsia"/>
                <w:noProof/>
              </w:rPr>
              <w:t>死锁导致的定屏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2" w:history="1">
            <w:r w:rsidR="00233F28" w:rsidRPr="007746FF">
              <w:rPr>
                <w:rStyle w:val="a5"/>
                <w:noProof/>
              </w:rPr>
              <w:t>7 FM</w:t>
            </w:r>
            <w:r w:rsidR="00233F28" w:rsidRPr="007746FF">
              <w:rPr>
                <w:rStyle w:val="a5"/>
                <w:rFonts w:hint="eastAsia"/>
                <w:noProof/>
              </w:rPr>
              <w:t>后台运行，唤不醒的问题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3" w:history="1">
            <w:r w:rsidR="00233F28" w:rsidRPr="007746FF">
              <w:rPr>
                <w:rStyle w:val="a5"/>
                <w:noProof/>
              </w:rPr>
              <w:t>8 DCDC core</w:t>
            </w:r>
            <w:r w:rsidR="00233F28" w:rsidRPr="007746FF">
              <w:rPr>
                <w:rStyle w:val="a5"/>
                <w:rFonts w:hint="eastAsia"/>
                <w:noProof/>
              </w:rPr>
              <w:t>电压问题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4" w:history="1">
            <w:r w:rsidR="00233F28" w:rsidRPr="007746FF">
              <w:rPr>
                <w:rStyle w:val="a5"/>
                <w:rFonts w:hint="eastAsia"/>
                <w:noProof/>
              </w:rPr>
              <w:t>四、</w:t>
            </w:r>
            <w:r w:rsidR="00233F28" w:rsidRPr="007746FF">
              <w:rPr>
                <w:rStyle w:val="a5"/>
                <w:noProof/>
              </w:rPr>
              <w:t xml:space="preserve"> </w:t>
            </w:r>
            <w:r w:rsidR="00233F28" w:rsidRPr="007746FF">
              <w:rPr>
                <w:rStyle w:val="a5"/>
                <w:rFonts w:hint="eastAsia"/>
                <w:noProof/>
              </w:rPr>
              <w:t>附录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5" w:history="1">
            <w:r w:rsidR="00233F28" w:rsidRPr="007746FF">
              <w:rPr>
                <w:rStyle w:val="a5"/>
                <w:noProof/>
              </w:rPr>
              <w:t>1 CoreSight Debug Access Port ”DAP”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3F28" w:rsidRDefault="00250994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06424286" w:history="1">
            <w:r w:rsidR="00233F28" w:rsidRPr="007746FF">
              <w:rPr>
                <w:rStyle w:val="a5"/>
                <w:noProof/>
              </w:rPr>
              <w:t>2 Wakeup</w:t>
            </w:r>
            <w:r w:rsidR="00233F28" w:rsidRPr="007746FF">
              <w:rPr>
                <w:rStyle w:val="a5"/>
                <w:rFonts w:hint="eastAsia"/>
                <w:noProof/>
              </w:rPr>
              <w:t>流程图</w:t>
            </w:r>
            <w:r w:rsidR="00233F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3F28">
              <w:rPr>
                <w:noProof/>
                <w:webHidden/>
              </w:rPr>
              <w:instrText xml:space="preserve"> PAGEREF _Toc406424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3F2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287" w:rsidRDefault="00250994" w:rsidP="00390B71">
          <w:r>
            <w:fldChar w:fldCharType="end"/>
          </w:r>
        </w:p>
        <w:p w:rsidR="00E36287" w:rsidRDefault="00E36287" w:rsidP="00390B71"/>
        <w:p w:rsidR="00E36287" w:rsidRDefault="00E36287" w:rsidP="00390B71"/>
        <w:p w:rsidR="00390B71" w:rsidRDefault="00250994" w:rsidP="00390B71"/>
      </w:sdtContent>
    </w:sdt>
    <w:p w:rsidR="00EE2483" w:rsidRPr="0047729A" w:rsidRDefault="00390B71" w:rsidP="00001B33">
      <w:pPr>
        <w:tabs>
          <w:tab w:val="right" w:leader="dot" w:pos="9360"/>
        </w:tabs>
        <w:ind w:left="240" w:right="240"/>
      </w:pPr>
      <w:r>
        <w:br w:type="page"/>
      </w:r>
    </w:p>
    <w:p w:rsidR="00C33ADA" w:rsidRDefault="009315DF" w:rsidP="00A3173D">
      <w:pPr>
        <w:pStyle w:val="2"/>
      </w:pPr>
      <w:bookmarkStart w:id="5" w:name="_Toc406424268"/>
      <w:r>
        <w:rPr>
          <w:rFonts w:hint="eastAsia"/>
        </w:rPr>
        <w:lastRenderedPageBreak/>
        <w:t>一、</w:t>
      </w:r>
      <w:r w:rsidR="003D67EF">
        <w:rPr>
          <w:rFonts w:hint="eastAsia"/>
        </w:rPr>
        <w:t xml:space="preserve"> </w:t>
      </w:r>
      <w:r w:rsidR="00CB30F4">
        <w:rPr>
          <w:rFonts w:hint="eastAsia"/>
        </w:rPr>
        <w:t>定屏死机</w:t>
      </w:r>
      <w:r w:rsidR="00C33ADA">
        <w:rPr>
          <w:rFonts w:hint="eastAsia"/>
        </w:rPr>
        <w:t>类型</w:t>
      </w:r>
      <w:r w:rsidR="00CB30F4">
        <w:rPr>
          <w:rFonts w:hint="eastAsia"/>
        </w:rPr>
        <w:t>及</w:t>
      </w:r>
      <w:r w:rsidR="00CB30F4">
        <w:rPr>
          <w:rFonts w:hint="eastAsia"/>
        </w:rPr>
        <w:t>checkpoint</w:t>
      </w:r>
      <w:bookmarkEnd w:id="5"/>
    </w:p>
    <w:p w:rsidR="00EA0AB5" w:rsidRDefault="002D18A3" w:rsidP="009315DF">
      <w:pPr>
        <w:pStyle w:val="3"/>
      </w:pPr>
      <w:bookmarkStart w:id="6" w:name="_Toc406424269"/>
      <w:r>
        <w:rPr>
          <w:rFonts w:hint="eastAsia"/>
        </w:rPr>
        <w:t xml:space="preserve">1 </w:t>
      </w:r>
      <w:r w:rsidR="00CB30F4">
        <w:rPr>
          <w:rFonts w:hint="eastAsia"/>
        </w:rPr>
        <w:t>定屏死机类型</w:t>
      </w:r>
      <w:bookmarkEnd w:id="6"/>
    </w:p>
    <w:p w:rsidR="00A76F56" w:rsidRDefault="00CB30F4" w:rsidP="003D67EF">
      <w:pPr>
        <w:jc w:val="left"/>
      </w:pPr>
      <w:r>
        <w:rPr>
          <w:rFonts w:hint="eastAsia"/>
        </w:rPr>
        <w:tab/>
      </w:r>
      <w:r>
        <w:rPr>
          <w:rFonts w:hint="eastAsia"/>
        </w:rPr>
        <w:t>基本可以归为三类：</w:t>
      </w:r>
    </w:p>
    <w:p w:rsidR="00CB30F4" w:rsidRDefault="00A66903" w:rsidP="00CB30F4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硬件或芯片缺陷，</w:t>
      </w:r>
      <w:r w:rsidR="00CB30F4">
        <w:rPr>
          <w:rFonts w:hint="eastAsia"/>
        </w:rPr>
        <w:t>芯片相关配置操作不完善导致的定屏死机；</w:t>
      </w:r>
    </w:p>
    <w:p w:rsidR="00CB30F4" w:rsidRDefault="0017263C" w:rsidP="00CB30F4">
      <w:pPr>
        <w:pStyle w:val="a3"/>
        <w:numPr>
          <w:ilvl w:val="0"/>
          <w:numId w:val="4"/>
        </w:numPr>
        <w:ind w:firstLineChars="0"/>
        <w:jc w:val="left"/>
      </w:pPr>
      <w:r>
        <w:t>K</w:t>
      </w:r>
      <w:r>
        <w:rPr>
          <w:rFonts w:hint="eastAsia"/>
        </w:rPr>
        <w:t>ernel bug</w:t>
      </w:r>
      <w:r>
        <w:rPr>
          <w:rFonts w:hint="eastAsia"/>
        </w:rPr>
        <w:t>导致的定屏死机；</w:t>
      </w:r>
    </w:p>
    <w:p w:rsidR="00C33ADA" w:rsidRDefault="002133FC" w:rsidP="003D67EF">
      <w:pPr>
        <w:pStyle w:val="a3"/>
        <w:numPr>
          <w:ilvl w:val="0"/>
          <w:numId w:val="4"/>
        </w:numPr>
        <w:ind w:firstLineChars="0"/>
        <w:jc w:val="left"/>
      </w:pPr>
      <w:r>
        <w:t>A</w:t>
      </w:r>
      <w:r>
        <w:rPr>
          <w:rFonts w:hint="eastAsia"/>
        </w:rPr>
        <w:t xml:space="preserve">ndroid </w:t>
      </w:r>
      <w:r w:rsidR="00E80BF5">
        <w:rPr>
          <w:rFonts w:hint="eastAsia"/>
        </w:rPr>
        <w:t>上层导致的定屏</w:t>
      </w:r>
      <w:r>
        <w:rPr>
          <w:rFonts w:hint="eastAsia"/>
        </w:rPr>
        <w:t>；</w:t>
      </w:r>
    </w:p>
    <w:p w:rsidR="00EA0AB5" w:rsidRDefault="002D18A3" w:rsidP="002D18A3">
      <w:pPr>
        <w:pStyle w:val="3"/>
      </w:pPr>
      <w:bookmarkStart w:id="7" w:name="_Toc406424270"/>
      <w:r>
        <w:rPr>
          <w:rFonts w:hint="eastAsia"/>
        </w:rPr>
        <w:t xml:space="preserve">2 </w:t>
      </w:r>
      <w:r w:rsidR="00F65AAF">
        <w:rPr>
          <w:rFonts w:hint="eastAsia"/>
        </w:rPr>
        <w:t>checkpoint</w:t>
      </w:r>
      <w:bookmarkEnd w:id="7"/>
    </w:p>
    <w:tbl>
      <w:tblPr>
        <w:tblStyle w:val="a9"/>
        <w:tblW w:w="0" w:type="auto"/>
        <w:tblLook w:val="04A0"/>
      </w:tblPr>
      <w:tblGrid>
        <w:gridCol w:w="534"/>
        <w:gridCol w:w="5147"/>
      </w:tblGrid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确定</w:t>
            </w:r>
            <w:r>
              <w:rPr>
                <w:rFonts w:hint="eastAsia"/>
              </w:rPr>
              <w:t>adb</w:t>
            </w:r>
            <w:r>
              <w:rPr>
                <w:rFonts w:hint="eastAsia"/>
              </w:rPr>
              <w:t>是否可用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确定串口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是否可用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t>P</w:t>
            </w:r>
            <w:r>
              <w:rPr>
                <w:rFonts w:hint="eastAsia"/>
              </w:rPr>
              <w:t>ower</w:t>
            </w:r>
            <w:r>
              <w:rPr>
                <w:rFonts w:hint="eastAsia"/>
              </w:rPr>
              <w:t>键是否可以亮灭屏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5147" w:type="dxa"/>
          </w:tcPr>
          <w:p w:rsidR="00243C7A" w:rsidRDefault="00243C7A" w:rsidP="005B2737">
            <w:pPr>
              <w:jc w:val="left"/>
            </w:pP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t32</w:t>
            </w:r>
            <w:r>
              <w:rPr>
                <w:rFonts w:hint="eastAsia"/>
              </w:rPr>
              <w:t>，若没有</w:t>
            </w:r>
            <w:r>
              <w:rPr>
                <w:rFonts w:hint="eastAsia"/>
              </w:rPr>
              <w:t>t32</w:t>
            </w:r>
            <w:r>
              <w:rPr>
                <w:rFonts w:hint="eastAsia"/>
              </w:rPr>
              <w:t>手动</w:t>
            </w:r>
            <w:r>
              <w:rPr>
                <w:rFonts w:hint="eastAsia"/>
              </w:rPr>
              <w:t>sysdump</w:t>
            </w:r>
            <w:r>
              <w:rPr>
                <w:rFonts w:hint="eastAsia"/>
              </w:rPr>
              <w:t>，跳过下面步骤，直接分析</w:t>
            </w:r>
            <w:r>
              <w:rPr>
                <w:rFonts w:hint="eastAsia"/>
              </w:rPr>
              <w:t>sysdump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t32</w:t>
            </w:r>
            <w:r>
              <w:rPr>
                <w:rFonts w:hint="eastAsia"/>
              </w:rPr>
              <w:t>，在</w:t>
            </w:r>
            <w:r>
              <w:rPr>
                <w:rFonts w:hint="eastAsia"/>
              </w:rPr>
              <w:t>prepare</w:t>
            </w:r>
            <w:r>
              <w:rPr>
                <w:rFonts w:hint="eastAsia"/>
              </w:rPr>
              <w:t>状态下初步判断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运行的位置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>DDR controller</w:t>
            </w:r>
            <w:r>
              <w:rPr>
                <w:rFonts w:hint="eastAsia"/>
              </w:rPr>
              <w:t>寄存器</w:t>
            </w:r>
            <w:r>
              <w:rPr>
                <w:rFonts w:hint="eastAsia"/>
              </w:rPr>
              <w:t>0x300003fc</w:t>
            </w:r>
            <w:r>
              <w:rPr>
                <w:rFonts w:hint="eastAsia"/>
              </w:rPr>
              <w:t>，确定各通道未挂住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大体判断一级页表内核部分是否正常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查看代码段是否正常，内存中代码段与</w:t>
            </w:r>
            <w:r>
              <w:rPr>
                <w:rFonts w:hint="eastAsia"/>
              </w:rPr>
              <w:t>vmlinux</w:t>
            </w:r>
            <w:r>
              <w:rPr>
                <w:rFonts w:hint="eastAsia"/>
              </w:rPr>
              <w:t>代码对比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>sprd_debug_last_regs_access</w:t>
            </w:r>
            <w:r>
              <w:rPr>
                <w:rFonts w:hint="eastAsia"/>
              </w:rPr>
              <w:t>，判断是否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挂死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>sprd_debug_log</w:t>
            </w:r>
            <w:r>
              <w:rPr>
                <w:rFonts w:hint="eastAsia"/>
              </w:rPr>
              <w:t>，判断中断是否正常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5147" w:type="dxa"/>
          </w:tcPr>
          <w:p w:rsidR="00243C7A" w:rsidRDefault="00243C7A" w:rsidP="00EA0AB5">
            <w:pPr>
              <w:jc w:val="left"/>
            </w:pPr>
            <w:r w:rsidRPr="006B1526">
              <w:rPr>
                <w:rFonts w:hint="eastAsia"/>
              </w:rPr>
              <w:t>检查</w:t>
            </w:r>
            <w:r w:rsidRPr="006B1526">
              <w:rPr>
                <w:rFonts w:hint="eastAsia"/>
              </w:rPr>
              <w:t>cpsr/spsr/sp</w:t>
            </w:r>
            <w:r w:rsidRPr="006B1526">
              <w:rPr>
                <w:rFonts w:hint="eastAsia"/>
              </w:rPr>
              <w:t>是否有明显异常</w:t>
            </w:r>
          </w:p>
        </w:tc>
      </w:tr>
      <w:tr w:rsidR="00243C7A" w:rsidTr="00903A31">
        <w:tc>
          <w:tcPr>
            <w:tcW w:w="534" w:type="dxa"/>
          </w:tcPr>
          <w:p w:rsidR="00243C7A" w:rsidRDefault="00243C7A" w:rsidP="00EA0AB5">
            <w:pPr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5147" w:type="dxa"/>
          </w:tcPr>
          <w:p w:rsidR="00243C7A" w:rsidRPr="006B1526" w:rsidRDefault="00243C7A" w:rsidP="00EA0AB5">
            <w:pPr>
              <w:jc w:val="left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sysdump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t32</w:t>
            </w:r>
            <w:r>
              <w:rPr>
                <w:rFonts w:hint="eastAsia"/>
              </w:rPr>
              <w:t>分析具体原因</w:t>
            </w:r>
          </w:p>
        </w:tc>
      </w:tr>
    </w:tbl>
    <w:p w:rsidR="001B6156" w:rsidRDefault="001B6156" w:rsidP="00EA0AB5">
      <w:pPr>
        <w:jc w:val="left"/>
      </w:pPr>
    </w:p>
    <w:p w:rsidR="0020359B" w:rsidRDefault="0020359B" w:rsidP="0020359B">
      <w:pPr>
        <w:pStyle w:val="3"/>
      </w:pPr>
      <w:bookmarkStart w:id="8" w:name="_Toc406424271"/>
      <w:r>
        <w:rPr>
          <w:rFonts w:hint="eastAsia"/>
        </w:rPr>
        <w:t>3 T32</w:t>
      </w:r>
      <w:r>
        <w:rPr>
          <w:rFonts w:hint="eastAsia"/>
        </w:rPr>
        <w:t>常用命令说明</w:t>
      </w:r>
      <w:bookmarkEnd w:id="8"/>
    </w:p>
    <w:p w:rsidR="002A7403" w:rsidRDefault="00F729DC" w:rsidP="00F729DC">
      <w:pPr>
        <w:pStyle w:val="a3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edap/eahb</w:t>
      </w:r>
      <w:r>
        <w:rPr>
          <w:rFonts w:hint="eastAsia"/>
        </w:rPr>
        <w:t>和直接输入地址单元访问地址的区别</w:t>
      </w:r>
    </w:p>
    <w:p w:rsidR="00F729DC" w:rsidRDefault="00F729DC" w:rsidP="00F729DC">
      <w:pPr>
        <w:pStyle w:val="a3"/>
        <w:ind w:left="360" w:firstLineChars="0" w:firstLine="0"/>
        <w:jc w:val="left"/>
      </w:pPr>
      <w:r>
        <w:rPr>
          <w:rFonts w:hint="eastAsia"/>
        </w:rPr>
        <w:t>edap</w:t>
      </w:r>
      <w:r>
        <w:rPr>
          <w:rFonts w:hint="eastAsia"/>
        </w:rPr>
        <w:t>主要用来查看</w:t>
      </w:r>
      <w:r>
        <w:rPr>
          <w:rFonts w:hint="eastAsia"/>
        </w:rPr>
        <w:t>pc</w:t>
      </w:r>
      <w:r>
        <w:rPr>
          <w:rFonts w:hint="eastAsia"/>
        </w:rPr>
        <w:t>运行情况，目前只知道</w:t>
      </w:r>
      <w:r>
        <w:rPr>
          <w:rFonts w:hint="eastAsia"/>
        </w:rPr>
        <w:t>80030084</w:t>
      </w:r>
      <w:r>
        <w:rPr>
          <w:rFonts w:hint="eastAsia"/>
        </w:rPr>
        <w:t>地址对应</w:t>
      </w:r>
      <w:r>
        <w:rPr>
          <w:rFonts w:hint="eastAsia"/>
        </w:rPr>
        <w:t>pc</w:t>
      </w:r>
      <w:r>
        <w:rPr>
          <w:rFonts w:hint="eastAsia"/>
        </w:rPr>
        <w:t>运行位置</w:t>
      </w:r>
      <w:r>
        <w:rPr>
          <w:rFonts w:hint="eastAsia"/>
        </w:rPr>
        <w:t>(</w:t>
      </w:r>
      <w:r>
        <w:rPr>
          <w:rFonts w:hint="eastAsia"/>
        </w:rPr>
        <w:t>也即运行到</w:t>
      </w:r>
      <w:r>
        <w:rPr>
          <w:rFonts w:hint="eastAsia"/>
        </w:rPr>
        <w:t>code</w:t>
      </w:r>
      <w:r>
        <w:rPr>
          <w:rFonts w:hint="eastAsia"/>
        </w:rPr>
        <w:t>哪条指令上</w:t>
      </w:r>
      <w:r>
        <w:rPr>
          <w:rFonts w:hint="eastAsia"/>
        </w:rPr>
        <w:t>)</w:t>
      </w:r>
      <w:r w:rsidR="001C009C">
        <w:rPr>
          <w:rFonts w:hint="eastAsia"/>
        </w:rPr>
        <w:t>。</w:t>
      </w:r>
      <w:r w:rsidR="001C009C">
        <w:rPr>
          <w:rFonts w:hint="eastAsia"/>
        </w:rPr>
        <w:t>eahb</w:t>
      </w:r>
      <w:r w:rsidR="001C009C">
        <w:rPr>
          <w:rFonts w:hint="eastAsia"/>
        </w:rPr>
        <w:t>可以在线访问内存和寄存器地址空间</w:t>
      </w:r>
      <w:r w:rsidR="001009F9">
        <w:rPr>
          <w:rFonts w:hint="eastAsia"/>
        </w:rPr>
        <w:t>的内容，所谓在线就是系统运行的同时，可以同时访问地址空间，可以直接访问物理地址空间。</w:t>
      </w:r>
      <w:r w:rsidR="001C009C">
        <w:rPr>
          <w:rFonts w:hint="eastAsia"/>
        </w:rPr>
        <w:t>当</w:t>
      </w:r>
      <w:r w:rsidR="001C009C">
        <w:rPr>
          <w:rFonts w:hint="eastAsia"/>
        </w:rPr>
        <w:t>attach</w:t>
      </w:r>
      <w:r w:rsidR="001C009C">
        <w:rPr>
          <w:rFonts w:hint="eastAsia"/>
        </w:rPr>
        <w:t>后</w:t>
      </w:r>
      <w:r w:rsidR="001C009C">
        <w:rPr>
          <w:rFonts w:hint="eastAsia"/>
        </w:rPr>
        <w:t>break</w:t>
      </w:r>
      <w:r w:rsidR="001C009C">
        <w:rPr>
          <w:rFonts w:hint="eastAsia"/>
        </w:rPr>
        <w:t>下来，可以通过</w:t>
      </w:r>
      <w:r w:rsidR="001C009C">
        <w:rPr>
          <w:rFonts w:hint="eastAsia"/>
        </w:rPr>
        <w:t>arm</w:t>
      </w:r>
      <w:r w:rsidR="001C009C">
        <w:rPr>
          <w:rFonts w:hint="eastAsia"/>
        </w:rPr>
        <w:t>访问虚拟</w:t>
      </w:r>
      <w:r w:rsidR="00534401">
        <w:rPr>
          <w:rFonts w:hint="eastAsia"/>
        </w:rPr>
        <w:t>地址空间，</w:t>
      </w:r>
      <w:r w:rsidR="00111805">
        <w:rPr>
          <w:rFonts w:hint="eastAsia"/>
        </w:rPr>
        <w:t>只能访问虚拟地址，</w:t>
      </w:r>
      <w:r w:rsidR="00534401">
        <w:rPr>
          <w:rFonts w:hint="eastAsia"/>
        </w:rPr>
        <w:t>这个访问是经过</w:t>
      </w:r>
      <w:r w:rsidR="00534401">
        <w:rPr>
          <w:rFonts w:hint="eastAsia"/>
        </w:rPr>
        <w:t>mmu</w:t>
      </w:r>
      <w:r w:rsidR="00534401">
        <w:rPr>
          <w:rFonts w:hint="eastAsia"/>
        </w:rPr>
        <w:t>的。</w:t>
      </w:r>
    </w:p>
    <w:p w:rsidR="001B6156" w:rsidRDefault="00FB298D" w:rsidP="00082489">
      <w:pPr>
        <w:pStyle w:val="a3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关于</w:t>
      </w:r>
      <w:r>
        <w:rPr>
          <w:rFonts w:hint="eastAsia"/>
        </w:rPr>
        <w:t>prepare/up/attach</w:t>
      </w:r>
      <w:r w:rsidR="006E236E">
        <w:rPr>
          <w:rFonts w:hint="eastAsia"/>
        </w:rPr>
        <w:t>的区别</w:t>
      </w:r>
    </w:p>
    <w:p w:rsidR="006E236E" w:rsidRDefault="00EC63EC" w:rsidP="006E236E">
      <w:pPr>
        <w:pStyle w:val="a3"/>
        <w:ind w:left="360" w:firstLineChars="0" w:firstLine="0"/>
        <w:jc w:val="left"/>
      </w:pPr>
      <w:r>
        <w:t>P</w:t>
      </w:r>
      <w:r>
        <w:rPr>
          <w:rFonts w:hint="eastAsia"/>
        </w:rPr>
        <w:t xml:space="preserve">repare : </w:t>
      </w:r>
      <w:r>
        <w:rPr>
          <w:rFonts w:hint="eastAsia"/>
        </w:rPr>
        <w:t>初始化</w:t>
      </w:r>
      <w:r>
        <w:rPr>
          <w:rFonts w:hint="eastAsia"/>
        </w:rPr>
        <w:t>JTAGA interface</w:t>
      </w:r>
      <w:r>
        <w:rPr>
          <w:rFonts w:hint="eastAsia"/>
        </w:rPr>
        <w:t>，但是不连接</w:t>
      </w:r>
      <w:r>
        <w:rPr>
          <w:rFonts w:hint="eastAsia"/>
        </w:rPr>
        <w:t>arm core</w:t>
      </w:r>
      <w:r w:rsidR="00E16BDE">
        <w:rPr>
          <w:rFonts w:hint="eastAsia"/>
        </w:rPr>
        <w:t>。</w:t>
      </w:r>
    </w:p>
    <w:p w:rsidR="00E16BDE" w:rsidRDefault="00E16BDE" w:rsidP="006E236E">
      <w:pPr>
        <w:pStyle w:val="a3"/>
        <w:ind w:left="360" w:firstLineChars="0" w:firstLine="0"/>
        <w:jc w:val="left"/>
      </w:pPr>
      <w:r>
        <w:rPr>
          <w:rFonts w:hint="eastAsia"/>
        </w:rPr>
        <w:t xml:space="preserve">Up </w:t>
      </w:r>
      <w:r>
        <w:rPr>
          <w:rFonts w:hint="eastAsia"/>
        </w:rPr>
        <w:t>：初始化</w:t>
      </w:r>
      <w:r>
        <w:rPr>
          <w:rFonts w:hint="eastAsia"/>
        </w:rPr>
        <w:t>JTAGA interface</w:t>
      </w:r>
      <w:r>
        <w:rPr>
          <w:rFonts w:hint="eastAsia"/>
        </w:rPr>
        <w:t>，设置</w:t>
      </w:r>
      <w:r>
        <w:rPr>
          <w:rFonts w:hint="eastAsia"/>
        </w:rPr>
        <w:t>CPU</w:t>
      </w:r>
      <w:r>
        <w:rPr>
          <w:rFonts w:hint="eastAsia"/>
        </w:rPr>
        <w:t>到</w:t>
      </w:r>
      <w:r>
        <w:rPr>
          <w:rFonts w:hint="eastAsia"/>
        </w:rPr>
        <w:t xml:space="preserve">debug </w:t>
      </w:r>
      <w:r>
        <w:rPr>
          <w:rFonts w:hint="eastAsia"/>
        </w:rPr>
        <w:t>模式，并将</w:t>
      </w:r>
      <w:r>
        <w:rPr>
          <w:rFonts w:hint="eastAsia"/>
        </w:rPr>
        <w:t>cpu</w:t>
      </w:r>
      <w:r>
        <w:rPr>
          <w:rFonts w:hint="eastAsia"/>
        </w:rPr>
        <w:t>停止在</w:t>
      </w:r>
      <w:r>
        <w:rPr>
          <w:rFonts w:hint="eastAsia"/>
        </w:rPr>
        <w:t>reset vector</w:t>
      </w:r>
      <w:r>
        <w:rPr>
          <w:rFonts w:hint="eastAsia"/>
        </w:rPr>
        <w:t>。</w:t>
      </w:r>
    </w:p>
    <w:p w:rsidR="00E16BDE" w:rsidRDefault="00E16BDE" w:rsidP="006E236E">
      <w:pPr>
        <w:pStyle w:val="a3"/>
        <w:ind w:left="360" w:firstLineChars="0" w:firstLine="0"/>
        <w:jc w:val="left"/>
      </w:pPr>
      <w:r>
        <w:t>A</w:t>
      </w:r>
      <w:r>
        <w:rPr>
          <w:rFonts w:hint="eastAsia"/>
        </w:rPr>
        <w:t xml:space="preserve">ttach: </w:t>
      </w:r>
      <w:r>
        <w:rPr>
          <w:rFonts w:hint="eastAsia"/>
        </w:rPr>
        <w:t>初始化</w:t>
      </w:r>
      <w:r>
        <w:rPr>
          <w:rFonts w:hint="eastAsia"/>
        </w:rPr>
        <w:t>JTAGA interface</w:t>
      </w:r>
      <w:r>
        <w:rPr>
          <w:rFonts w:hint="eastAsia"/>
        </w:rPr>
        <w:t>，设置</w:t>
      </w:r>
      <w:r>
        <w:rPr>
          <w:rFonts w:hint="eastAsia"/>
        </w:rPr>
        <w:t>CPU</w:t>
      </w:r>
      <w:r>
        <w:rPr>
          <w:rFonts w:hint="eastAsia"/>
        </w:rPr>
        <w:t>到</w:t>
      </w:r>
      <w:r>
        <w:rPr>
          <w:rFonts w:hint="eastAsia"/>
        </w:rPr>
        <w:t xml:space="preserve">debug </w:t>
      </w:r>
      <w:r>
        <w:rPr>
          <w:rFonts w:hint="eastAsia"/>
        </w:rPr>
        <w:t>模式，但是不停止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仍然在运行。</w:t>
      </w:r>
    </w:p>
    <w:p w:rsidR="003D67EF" w:rsidRDefault="009315DF" w:rsidP="00A3173D">
      <w:pPr>
        <w:pStyle w:val="2"/>
      </w:pPr>
      <w:bookmarkStart w:id="9" w:name="_Toc406424272"/>
      <w:r>
        <w:rPr>
          <w:rFonts w:hint="eastAsia"/>
        </w:rPr>
        <w:lastRenderedPageBreak/>
        <w:t>二、</w:t>
      </w:r>
      <w:r w:rsidR="00C33ADA">
        <w:rPr>
          <w:rFonts w:hint="eastAsia"/>
        </w:rPr>
        <w:t xml:space="preserve"> </w:t>
      </w:r>
      <w:r w:rsidR="00134F05">
        <w:rPr>
          <w:rFonts w:hint="eastAsia"/>
        </w:rPr>
        <w:t>定屏死机分析</w:t>
      </w:r>
      <w:bookmarkEnd w:id="9"/>
    </w:p>
    <w:p w:rsidR="003D109A" w:rsidRDefault="003D109A" w:rsidP="003D109A">
      <w:pPr>
        <w:pStyle w:val="3"/>
      </w:pPr>
      <w:bookmarkStart w:id="10" w:name="_Toc406424273"/>
      <w:r>
        <w:rPr>
          <w:rFonts w:hint="eastAsia"/>
        </w:rPr>
        <w:t>1</w:t>
      </w:r>
      <w:r w:rsidR="00E71394">
        <w:rPr>
          <w:rFonts w:hint="eastAsia"/>
        </w:rPr>
        <w:t>、</w:t>
      </w:r>
      <w:r>
        <w:rPr>
          <w:rFonts w:hint="eastAsia"/>
        </w:rPr>
        <w:t xml:space="preserve"> </w:t>
      </w:r>
      <w:r w:rsidR="002162BE">
        <w:rPr>
          <w:rFonts w:hint="eastAsia"/>
        </w:rPr>
        <w:t>checkpoint</w:t>
      </w:r>
      <w:r w:rsidR="002162BE">
        <w:rPr>
          <w:rFonts w:hint="eastAsia"/>
        </w:rPr>
        <w:t>解析</w:t>
      </w:r>
      <w:bookmarkEnd w:id="10"/>
    </w:p>
    <w:p w:rsidR="003D109A" w:rsidRDefault="002162BE" w:rsidP="00C33ADA">
      <w:pPr>
        <w:jc w:val="left"/>
      </w:pPr>
      <w:r>
        <w:rPr>
          <w:rFonts w:hint="eastAsia"/>
        </w:rPr>
        <w:t>1.1 adb</w:t>
      </w:r>
      <w:r>
        <w:rPr>
          <w:rFonts w:hint="eastAsia"/>
        </w:rPr>
        <w:t>是否可用</w:t>
      </w:r>
    </w:p>
    <w:p w:rsidR="002162BE" w:rsidRDefault="002162BE" w:rsidP="00C33ADA">
      <w:pPr>
        <w:jc w:val="left"/>
      </w:pPr>
      <w:r>
        <w:rPr>
          <w:rFonts w:hint="eastAsia"/>
        </w:rPr>
        <w:tab/>
        <w:t>adb</w:t>
      </w:r>
      <w:r>
        <w:rPr>
          <w:rFonts w:hint="eastAsia"/>
        </w:rPr>
        <w:t>连接上后，可以先把</w:t>
      </w:r>
      <w:r>
        <w:rPr>
          <w:rFonts w:hint="eastAsia"/>
        </w:rPr>
        <w:t>slog pull</w:t>
      </w:r>
      <w:r>
        <w:rPr>
          <w:rFonts w:hint="eastAsia"/>
        </w:rPr>
        <w:t>出来，分析</w:t>
      </w:r>
      <w:r>
        <w:rPr>
          <w:rFonts w:hint="eastAsia"/>
        </w:rPr>
        <w:t>log</w:t>
      </w:r>
      <w:r>
        <w:rPr>
          <w:rFonts w:hint="eastAsia"/>
        </w:rPr>
        <w:t>。一般</w:t>
      </w:r>
      <w:r>
        <w:rPr>
          <w:rFonts w:hint="eastAsia"/>
        </w:rPr>
        <w:t>adb</w:t>
      </w:r>
      <w:r>
        <w:rPr>
          <w:rFonts w:hint="eastAsia"/>
        </w:rPr>
        <w:t>可以连接基本上定屏属于</w:t>
      </w:r>
      <w:r>
        <w:rPr>
          <w:rFonts w:hint="eastAsia"/>
        </w:rPr>
        <w:t>android framework</w:t>
      </w:r>
      <w:r>
        <w:rPr>
          <w:rFonts w:hint="eastAsia"/>
        </w:rPr>
        <w:t>及以上的问题。</w:t>
      </w:r>
    </w:p>
    <w:p w:rsidR="006503E3" w:rsidRDefault="006503E3" w:rsidP="00C33ADA">
      <w:pPr>
        <w:jc w:val="left"/>
      </w:pPr>
      <w:r>
        <w:rPr>
          <w:rFonts w:hint="eastAsia"/>
        </w:rPr>
        <w:t>执行</w:t>
      </w:r>
      <w:r>
        <w:rPr>
          <w:rFonts w:hint="eastAsia"/>
        </w:rPr>
        <w:t>: adb shell bugreport &gt; pc</w:t>
      </w:r>
      <w:r>
        <w:rPr>
          <w:rFonts w:hint="eastAsia"/>
        </w:rPr>
        <w:t>目录</w:t>
      </w:r>
    </w:p>
    <w:p w:rsidR="002162BE" w:rsidRDefault="002162BE" w:rsidP="00C33ADA">
      <w:pPr>
        <w:jc w:val="left"/>
      </w:pPr>
    </w:p>
    <w:p w:rsidR="002162BE" w:rsidRDefault="002162BE" w:rsidP="00C33ADA">
      <w:pPr>
        <w:jc w:val="left"/>
      </w:pPr>
      <w:r>
        <w:rPr>
          <w:rFonts w:hint="eastAsia"/>
        </w:rPr>
        <w:t xml:space="preserve">1.2 </w:t>
      </w:r>
      <w:r>
        <w:rPr>
          <w:rFonts w:hint="eastAsia"/>
        </w:rPr>
        <w:t>串口</w:t>
      </w:r>
      <w:r>
        <w:rPr>
          <w:rFonts w:hint="eastAsia"/>
        </w:rPr>
        <w:t>shell</w:t>
      </w:r>
      <w:r>
        <w:rPr>
          <w:rFonts w:hint="eastAsia"/>
        </w:rPr>
        <w:t>是否可用</w:t>
      </w:r>
    </w:p>
    <w:p w:rsidR="002162BE" w:rsidRDefault="002162BE" w:rsidP="00C33ADA">
      <w:pPr>
        <w:jc w:val="left"/>
      </w:pPr>
      <w:r>
        <w:rPr>
          <w:rFonts w:hint="eastAsia"/>
        </w:rPr>
        <w:tab/>
      </w:r>
      <w:r>
        <w:rPr>
          <w:rFonts w:hint="eastAsia"/>
        </w:rPr>
        <w:t>可以用串口</w:t>
      </w:r>
      <w:r>
        <w:rPr>
          <w:rFonts w:hint="eastAsia"/>
        </w:rPr>
        <w:t>shell</w:t>
      </w:r>
      <w:r>
        <w:rPr>
          <w:rFonts w:hint="eastAsia"/>
        </w:rPr>
        <w:t>在线查看</w:t>
      </w:r>
      <w:r>
        <w:rPr>
          <w:rFonts w:hint="eastAsia"/>
        </w:rPr>
        <w:t>log</w:t>
      </w:r>
      <w:r>
        <w:rPr>
          <w:rFonts w:hint="eastAsia"/>
        </w:rPr>
        <w:t>，查看进程，内存等信息，查用命令</w:t>
      </w:r>
    </w:p>
    <w:p w:rsidR="002162BE" w:rsidRDefault="002162BE" w:rsidP="002162BE">
      <w:pPr>
        <w:ind w:firstLine="360"/>
      </w:pPr>
      <w:r>
        <w:t>shell@scx35_sp7731gea:/ $ su</w:t>
      </w:r>
    </w:p>
    <w:p w:rsidR="002162BE" w:rsidRDefault="002162BE" w:rsidP="002162BE">
      <w:pPr>
        <w:pStyle w:val="a3"/>
        <w:ind w:left="360" w:firstLineChars="0" w:firstLine="0"/>
      </w:pPr>
      <w:r>
        <w:t>shell@scx35_sp7731gea:/ # dmesg</w:t>
      </w:r>
      <w:r>
        <w:rPr>
          <w:rFonts w:hint="eastAsia"/>
        </w:rPr>
        <w:t xml:space="preserve"> </w:t>
      </w:r>
      <w:r w:rsidR="00243C7A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查看</w:t>
      </w:r>
      <w:r>
        <w:rPr>
          <w:rFonts w:hint="eastAsia"/>
        </w:rPr>
        <w:t>kernel log</w:t>
      </w:r>
    </w:p>
    <w:p w:rsidR="002162BE" w:rsidRDefault="002162BE" w:rsidP="002162BE">
      <w:pPr>
        <w:pStyle w:val="a3"/>
        <w:ind w:left="360" w:firstLineChars="0" w:firstLine="0"/>
      </w:pPr>
      <w:r w:rsidRPr="003467FE">
        <w:t>shell@scx35_sp7731gea:/ # logcat -v time</w:t>
      </w:r>
      <w:r w:rsidR="00243C7A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查看</w:t>
      </w:r>
      <w:r>
        <w:rPr>
          <w:rFonts w:hint="eastAsia"/>
        </w:rPr>
        <w:t>android log</w:t>
      </w:r>
    </w:p>
    <w:p w:rsidR="002162BE" w:rsidRDefault="002162BE" w:rsidP="002162BE">
      <w:pPr>
        <w:pStyle w:val="a3"/>
        <w:ind w:left="360" w:firstLineChars="0" w:firstLine="0"/>
      </w:pPr>
      <w:r w:rsidRPr="003467FE">
        <w:t>shell@scx35_sp7731gea:/ # ps</w:t>
      </w:r>
      <w:r w:rsidR="00243C7A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查看进程信息</w:t>
      </w:r>
    </w:p>
    <w:p w:rsidR="002162BE" w:rsidRDefault="002162BE" w:rsidP="002162BE">
      <w:pPr>
        <w:pStyle w:val="a3"/>
        <w:ind w:left="360" w:firstLineChars="0" w:firstLine="0"/>
      </w:pPr>
      <w:r w:rsidRPr="003467FE">
        <w:t>shell@scx35_sp7731gea:/ # cat proc/meminfo</w:t>
      </w:r>
      <w:r w:rsidR="00243C7A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查看内存信息</w:t>
      </w:r>
    </w:p>
    <w:p w:rsidR="00FD7DA6" w:rsidRDefault="00FD7DA6" w:rsidP="002162BE">
      <w:pPr>
        <w:pStyle w:val="a3"/>
        <w:ind w:left="360" w:firstLineChars="0" w:firstLine="0"/>
      </w:pPr>
      <w:r w:rsidRPr="00FD7DA6">
        <w:t>shell@scx35_sp7731gea:/ # procrank</w:t>
      </w:r>
    </w:p>
    <w:p w:rsidR="00FD7DA6" w:rsidRDefault="00FD7DA6" w:rsidP="002162BE">
      <w:pPr>
        <w:pStyle w:val="a3"/>
        <w:ind w:left="360" w:firstLineChars="0" w:firstLine="0"/>
      </w:pPr>
      <w:r w:rsidRPr="00FD7DA6">
        <w:t>shell@scx35_sp7731gea:/ # top</w:t>
      </w:r>
    </w:p>
    <w:p w:rsidR="00243C7A" w:rsidRDefault="00FD7DA6" w:rsidP="002162BE">
      <w:pPr>
        <w:pStyle w:val="a3"/>
        <w:ind w:left="360" w:firstLineChars="0" w:firstLine="0"/>
      </w:pPr>
      <w:r w:rsidRPr="00FD7DA6">
        <w:t>shell@scx35_sp7731gea:/ # debuggerd -b 596</w:t>
      </w:r>
      <w:r>
        <w:rPr>
          <w:rFonts w:hint="eastAsia"/>
        </w:rPr>
        <w:t xml:space="preserve"> //dump </w:t>
      </w:r>
      <w:r>
        <w:rPr>
          <w:rFonts w:hint="eastAsia"/>
        </w:rPr>
        <w:t>进程栈信息</w:t>
      </w:r>
    </w:p>
    <w:p w:rsidR="002162BE" w:rsidRDefault="002162BE" w:rsidP="00C33ADA">
      <w:pPr>
        <w:jc w:val="left"/>
      </w:pPr>
    </w:p>
    <w:p w:rsidR="0051743C" w:rsidRDefault="0051743C" w:rsidP="00C33ADA">
      <w:pPr>
        <w:jc w:val="left"/>
      </w:pPr>
      <w:r>
        <w:rPr>
          <w:rFonts w:hint="eastAsia"/>
        </w:rPr>
        <w:t xml:space="preserve">1.3 </w:t>
      </w:r>
      <w:r>
        <w:rPr>
          <w:rFonts w:hint="eastAsia"/>
        </w:rPr>
        <w:t>按</w:t>
      </w:r>
      <w:r>
        <w:rPr>
          <w:rFonts w:hint="eastAsia"/>
        </w:rPr>
        <w:t>powerkey</w:t>
      </w:r>
      <w:r>
        <w:rPr>
          <w:rFonts w:hint="eastAsia"/>
        </w:rPr>
        <w:t>是否可以亮灭屏</w:t>
      </w:r>
    </w:p>
    <w:p w:rsidR="0051743C" w:rsidRDefault="0051743C" w:rsidP="00C33ADA">
      <w:pPr>
        <w:jc w:val="left"/>
      </w:pPr>
      <w:r>
        <w:rPr>
          <w:rFonts w:hint="eastAsia"/>
        </w:rPr>
        <w:tab/>
      </w:r>
      <w:r w:rsidR="00C3553B">
        <w:rPr>
          <w:rFonts w:hint="eastAsia"/>
        </w:rPr>
        <w:t>分为三</w:t>
      </w:r>
      <w:r>
        <w:rPr>
          <w:rFonts w:hint="eastAsia"/>
        </w:rPr>
        <w:t>情况</w:t>
      </w:r>
      <w:r w:rsidR="005924BA">
        <w:rPr>
          <w:rFonts w:hint="eastAsia"/>
        </w:rPr>
        <w:t>，</w:t>
      </w:r>
      <w:r w:rsidR="005924BA">
        <w:rPr>
          <w:rFonts w:hint="eastAsia"/>
        </w:rPr>
        <w:t>a.</w:t>
      </w:r>
      <w:r w:rsidR="00077D3E">
        <w:rPr>
          <w:rFonts w:hint="eastAsia"/>
        </w:rPr>
        <w:t>可以亮灭屏，应该只是上层某个地方阻塞；</w:t>
      </w:r>
      <w:r w:rsidR="00077D3E">
        <w:rPr>
          <w:rFonts w:hint="eastAsia"/>
        </w:rPr>
        <w:t>b.</w:t>
      </w:r>
      <w:r w:rsidR="00077D3E">
        <w:rPr>
          <w:rFonts w:hint="eastAsia"/>
        </w:rPr>
        <w:t>不能亮灭屏，但是按</w:t>
      </w:r>
      <w:r w:rsidR="00077D3E">
        <w:rPr>
          <w:rFonts w:hint="eastAsia"/>
        </w:rPr>
        <w:t>powerkey</w:t>
      </w:r>
      <w:r w:rsidR="00077D3E">
        <w:rPr>
          <w:rFonts w:hint="eastAsia"/>
        </w:rPr>
        <w:t>后可以在</w:t>
      </w:r>
      <w:r w:rsidR="00077D3E">
        <w:rPr>
          <w:rFonts w:hint="eastAsia"/>
        </w:rPr>
        <w:t>kernel log</w:t>
      </w:r>
      <w:r w:rsidR="00077D3E">
        <w:rPr>
          <w:rFonts w:hint="eastAsia"/>
        </w:rPr>
        <w:t>中看到对应的</w:t>
      </w:r>
      <w:r w:rsidR="00077D3E">
        <w:rPr>
          <w:rFonts w:hint="eastAsia"/>
        </w:rPr>
        <w:t>log</w:t>
      </w:r>
      <w:r w:rsidR="00077D3E">
        <w:rPr>
          <w:rFonts w:hint="eastAsia"/>
        </w:rPr>
        <w:t>，说明</w:t>
      </w:r>
      <w:r w:rsidR="00077D3E">
        <w:rPr>
          <w:rFonts w:hint="eastAsia"/>
        </w:rPr>
        <w:t>kernel</w:t>
      </w:r>
      <w:r w:rsidR="00077D3E">
        <w:rPr>
          <w:rFonts w:hint="eastAsia"/>
        </w:rPr>
        <w:t>是正常的；</w:t>
      </w:r>
      <w:r w:rsidR="00077D3E">
        <w:rPr>
          <w:rFonts w:hint="eastAsia"/>
        </w:rPr>
        <w:t>c.</w:t>
      </w:r>
      <w:r w:rsidR="00077D3E">
        <w:rPr>
          <w:rFonts w:hint="eastAsia"/>
        </w:rPr>
        <w:t>不能亮灭屏，</w:t>
      </w:r>
      <w:r w:rsidR="00077D3E">
        <w:rPr>
          <w:rFonts w:hint="eastAsia"/>
        </w:rPr>
        <w:t>kernel log</w:t>
      </w:r>
      <w:r w:rsidR="00077D3E">
        <w:rPr>
          <w:rFonts w:hint="eastAsia"/>
        </w:rPr>
        <w:t>中没有对应的</w:t>
      </w:r>
      <w:r w:rsidR="00077D3E">
        <w:rPr>
          <w:rFonts w:hint="eastAsia"/>
        </w:rPr>
        <w:t>log</w:t>
      </w:r>
      <w:r w:rsidR="00077D3E">
        <w:rPr>
          <w:rFonts w:hint="eastAsia"/>
        </w:rPr>
        <w:t>，整个系统都挂死了。</w:t>
      </w:r>
    </w:p>
    <w:p w:rsidR="0051743C" w:rsidRDefault="0051743C" w:rsidP="00C33ADA">
      <w:pPr>
        <w:jc w:val="left"/>
      </w:pPr>
    </w:p>
    <w:p w:rsidR="002162BE" w:rsidRDefault="00A10C1A" w:rsidP="00C33ADA">
      <w:pPr>
        <w:jc w:val="left"/>
      </w:pPr>
      <w:r>
        <w:rPr>
          <w:rFonts w:hint="eastAsia"/>
        </w:rPr>
        <w:t>1.4</w:t>
      </w:r>
      <w:r w:rsidR="002162BE">
        <w:rPr>
          <w:rFonts w:hint="eastAsia"/>
        </w:rPr>
        <w:t xml:space="preserve"> </w:t>
      </w:r>
      <w:r w:rsidR="009974DD">
        <w:rPr>
          <w:rFonts w:hint="eastAsia"/>
        </w:rPr>
        <w:t>连接</w:t>
      </w:r>
      <w:r w:rsidR="009974DD">
        <w:rPr>
          <w:rFonts w:hint="eastAsia"/>
        </w:rPr>
        <w:t>t32</w:t>
      </w:r>
      <w:r w:rsidR="009974DD">
        <w:rPr>
          <w:rFonts w:hint="eastAsia"/>
        </w:rPr>
        <w:t>或手动</w:t>
      </w:r>
      <w:r w:rsidR="009974DD">
        <w:rPr>
          <w:rFonts w:hint="eastAsia"/>
        </w:rPr>
        <w:t>sysdump</w:t>
      </w:r>
    </w:p>
    <w:p w:rsidR="001F161F" w:rsidRDefault="009117C7" w:rsidP="00C33ADA">
      <w:pPr>
        <w:jc w:val="left"/>
      </w:pPr>
      <w:r>
        <w:rPr>
          <w:rFonts w:hint="eastAsia"/>
        </w:rPr>
        <w:tab/>
      </w:r>
      <w:r>
        <w:rPr>
          <w:rFonts w:hint="eastAsia"/>
        </w:rPr>
        <w:t>若具备条件，建议先用</w:t>
      </w:r>
      <w:r>
        <w:rPr>
          <w:rFonts w:hint="eastAsia"/>
        </w:rPr>
        <w:t>t32</w:t>
      </w:r>
      <w:r>
        <w:rPr>
          <w:rFonts w:hint="eastAsia"/>
        </w:rPr>
        <w:t>连上分析，若没有条件，需要手动</w:t>
      </w:r>
      <w:r>
        <w:rPr>
          <w:rFonts w:hint="eastAsia"/>
        </w:rPr>
        <w:t>sysdump</w:t>
      </w:r>
      <w:r w:rsidR="00C1641A">
        <w:rPr>
          <w:rFonts w:hint="eastAsia"/>
        </w:rPr>
        <w:t>。</w:t>
      </w:r>
    </w:p>
    <w:p w:rsidR="001F161F" w:rsidRDefault="00C1641A" w:rsidP="001F161F">
      <w:pPr>
        <w:ind w:firstLine="420"/>
        <w:jc w:val="left"/>
      </w:pPr>
      <w:r>
        <w:rPr>
          <w:rFonts w:hint="eastAsia"/>
        </w:rPr>
        <w:t>手动</w:t>
      </w:r>
      <w:r>
        <w:rPr>
          <w:rFonts w:hint="eastAsia"/>
        </w:rPr>
        <w:t>sysdump</w:t>
      </w:r>
      <w:r>
        <w:rPr>
          <w:rFonts w:hint="eastAsia"/>
        </w:rPr>
        <w:t>分两种</w:t>
      </w:r>
      <w:r w:rsidR="001F161F">
        <w:rPr>
          <w:rFonts w:hint="eastAsia"/>
        </w:rPr>
        <w:t>情况：</w:t>
      </w:r>
      <w:r w:rsidR="001F161F">
        <w:rPr>
          <w:rFonts w:hint="eastAsia"/>
        </w:rPr>
        <w:t>a.</w:t>
      </w:r>
      <w:r w:rsidR="001F161F">
        <w:rPr>
          <w:rFonts w:hint="eastAsia"/>
        </w:rPr>
        <w:t>定屏时，若</w:t>
      </w:r>
      <w:r w:rsidR="001F161F">
        <w:rPr>
          <w:rFonts w:hint="eastAsia"/>
        </w:rPr>
        <w:t>kernel</w:t>
      </w:r>
      <w:r w:rsidR="001F161F">
        <w:rPr>
          <w:rFonts w:hint="eastAsia"/>
        </w:rPr>
        <w:t>还能响应中断，组合键</w:t>
      </w:r>
      <w:r w:rsidR="001F161F">
        <w:rPr>
          <w:rFonts w:hint="eastAsia"/>
        </w:rPr>
        <w:t>(</w:t>
      </w:r>
      <w:r w:rsidR="001F161F">
        <w:rPr>
          <w:rFonts w:hint="eastAsia"/>
        </w:rPr>
        <w:t>同时按上音量键</w:t>
      </w:r>
      <w:r w:rsidR="001F161F">
        <w:rPr>
          <w:rFonts w:hint="eastAsia"/>
        </w:rPr>
        <w:t>+</w:t>
      </w:r>
      <w:r w:rsidR="001F161F">
        <w:rPr>
          <w:rFonts w:hint="eastAsia"/>
        </w:rPr>
        <w:t>下音量键，点击两次</w:t>
      </w:r>
      <w:r w:rsidR="001F161F">
        <w:rPr>
          <w:rFonts w:hint="eastAsia"/>
        </w:rPr>
        <w:t>powerkey)</w:t>
      </w:r>
      <w:r w:rsidR="001F161F">
        <w:rPr>
          <w:rFonts w:hint="eastAsia"/>
        </w:rPr>
        <w:t>产生</w:t>
      </w:r>
      <w:r w:rsidR="001F161F">
        <w:rPr>
          <w:rFonts w:hint="eastAsia"/>
        </w:rPr>
        <w:t>sysdump</w:t>
      </w:r>
      <w:r w:rsidR="001F161F">
        <w:rPr>
          <w:rFonts w:hint="eastAsia"/>
        </w:rPr>
        <w:t>，此时会走正常</w:t>
      </w:r>
      <w:r w:rsidR="001F161F">
        <w:rPr>
          <w:rFonts w:hint="eastAsia"/>
        </w:rPr>
        <w:t>sysdump</w:t>
      </w:r>
      <w:r w:rsidR="001F161F">
        <w:rPr>
          <w:rFonts w:hint="eastAsia"/>
        </w:rPr>
        <w:t>流程，保存一些关键信息。</w:t>
      </w:r>
      <w:r w:rsidR="001F161F">
        <w:rPr>
          <w:rFonts w:hint="eastAsia"/>
        </w:rPr>
        <w:t>b.</w:t>
      </w:r>
      <w:r w:rsidR="001F161F">
        <w:rPr>
          <w:rFonts w:hint="eastAsia"/>
        </w:rPr>
        <w:t>长按</w:t>
      </w:r>
      <w:r w:rsidR="001F161F">
        <w:rPr>
          <w:rFonts w:hint="eastAsia"/>
        </w:rPr>
        <w:t>powerkey</w:t>
      </w:r>
      <w:r w:rsidR="001F161F">
        <w:rPr>
          <w:rFonts w:hint="eastAsia"/>
        </w:rPr>
        <w:t>，</w:t>
      </w:r>
      <w:r w:rsidR="001F161F">
        <w:rPr>
          <w:rFonts w:hint="eastAsia"/>
        </w:rPr>
        <w:t>7s chip reset</w:t>
      </w:r>
      <w:r w:rsidR="001F161F">
        <w:rPr>
          <w:rFonts w:hint="eastAsia"/>
        </w:rPr>
        <w:t>，这是</w:t>
      </w:r>
      <w:r w:rsidR="00077E24">
        <w:rPr>
          <w:rFonts w:hint="eastAsia"/>
        </w:rPr>
        <w:t>硬件重启</w:t>
      </w:r>
      <w:r w:rsidR="001F161F">
        <w:rPr>
          <w:rFonts w:hint="eastAsia"/>
        </w:rPr>
        <w:t>，</w:t>
      </w:r>
      <w:r w:rsidR="001F161F">
        <w:rPr>
          <w:rFonts w:hint="eastAsia"/>
        </w:rPr>
        <w:t>sysdump</w:t>
      </w:r>
      <w:r w:rsidR="001F161F">
        <w:rPr>
          <w:rFonts w:hint="eastAsia"/>
        </w:rPr>
        <w:t>仅包含内存信息。</w:t>
      </w:r>
    </w:p>
    <w:p w:rsidR="001A36CC" w:rsidRDefault="001A36CC" w:rsidP="001A36CC">
      <w:pPr>
        <w:jc w:val="left"/>
      </w:pPr>
    </w:p>
    <w:p w:rsidR="001A36CC" w:rsidRDefault="00A10C1A" w:rsidP="001A36CC">
      <w:pPr>
        <w:jc w:val="left"/>
      </w:pPr>
      <w:r>
        <w:rPr>
          <w:rFonts w:hint="eastAsia"/>
        </w:rPr>
        <w:t>1.5</w:t>
      </w:r>
      <w:r w:rsidR="00B140DF">
        <w:rPr>
          <w:rFonts w:hint="eastAsia"/>
        </w:rPr>
        <w:t xml:space="preserve"> </w:t>
      </w:r>
      <w:r w:rsidR="00E575FE">
        <w:rPr>
          <w:rFonts w:hint="eastAsia"/>
        </w:rPr>
        <w:t>连接</w:t>
      </w:r>
      <w:r w:rsidR="00E575FE">
        <w:rPr>
          <w:rFonts w:hint="eastAsia"/>
        </w:rPr>
        <w:t>t32 prepare</w:t>
      </w:r>
      <w:r w:rsidR="00E575FE">
        <w:rPr>
          <w:rFonts w:hint="eastAsia"/>
        </w:rPr>
        <w:t>状态下初步判断</w:t>
      </w:r>
      <w:r w:rsidR="00E575FE">
        <w:rPr>
          <w:rFonts w:hint="eastAsia"/>
        </w:rPr>
        <w:t>pc</w:t>
      </w:r>
      <w:r w:rsidR="00E575FE">
        <w:rPr>
          <w:rFonts w:hint="eastAsia"/>
        </w:rPr>
        <w:t>的位置</w:t>
      </w:r>
    </w:p>
    <w:p w:rsidR="00E575FE" w:rsidRDefault="00E575FE" w:rsidP="001A36CC">
      <w:pPr>
        <w:jc w:val="left"/>
      </w:pPr>
      <w:r>
        <w:rPr>
          <w:rFonts w:hint="eastAsia"/>
        </w:rPr>
        <w:tab/>
      </w:r>
      <w:r>
        <w:rPr>
          <w:rFonts w:hint="eastAsia"/>
        </w:rPr>
        <w:t>在</w:t>
      </w:r>
      <w:r w:rsidR="00493019">
        <w:rPr>
          <w:rFonts w:hint="eastAsia"/>
        </w:rPr>
        <w:t>t32</w:t>
      </w:r>
      <w:r w:rsidR="00493019">
        <w:rPr>
          <w:rFonts w:hint="eastAsia"/>
        </w:rPr>
        <w:t>的</w:t>
      </w:r>
      <w:r>
        <w:rPr>
          <w:rFonts w:hint="eastAsia"/>
        </w:rPr>
        <w:t>command line</w:t>
      </w:r>
      <w:r>
        <w:rPr>
          <w:rFonts w:hint="eastAsia"/>
        </w:rPr>
        <w:t>下输入</w:t>
      </w:r>
      <w:r w:rsidR="00F94194">
        <w:rPr>
          <w:rFonts w:hint="eastAsia"/>
        </w:rPr>
        <w:t>，查看</w:t>
      </w:r>
      <w:r w:rsidR="00F94194">
        <w:rPr>
          <w:rFonts w:hint="eastAsia"/>
        </w:rPr>
        <w:t>pc</w:t>
      </w:r>
      <w:r w:rsidR="00F94194">
        <w:rPr>
          <w:rFonts w:hint="eastAsia"/>
        </w:rPr>
        <w:t>运行的位置</w:t>
      </w:r>
    </w:p>
    <w:p w:rsidR="00E575FE" w:rsidRDefault="00E575FE" w:rsidP="00E575FE">
      <w:pPr>
        <w:ind w:left="420" w:firstLine="420"/>
        <w:jc w:val="left"/>
      </w:pPr>
      <w:r>
        <w:rPr>
          <w:rFonts w:hint="eastAsia"/>
        </w:rPr>
        <w:t>d.dump edap:80030084 //core0</w:t>
      </w:r>
    </w:p>
    <w:p w:rsidR="00E575FE" w:rsidRDefault="00E575FE" w:rsidP="00E575FE">
      <w:pPr>
        <w:ind w:left="420" w:firstLine="420"/>
        <w:jc w:val="left"/>
      </w:pPr>
      <w:r>
        <w:rPr>
          <w:rFonts w:hint="eastAsia"/>
        </w:rPr>
        <w:t>d.dump edap:80032084 //core1</w:t>
      </w:r>
    </w:p>
    <w:p w:rsidR="00E575FE" w:rsidRDefault="00E575FE" w:rsidP="00E575FE">
      <w:pPr>
        <w:ind w:left="420" w:firstLine="420"/>
        <w:jc w:val="left"/>
      </w:pPr>
      <w:r>
        <w:rPr>
          <w:rFonts w:hint="eastAsia"/>
        </w:rPr>
        <w:t>d.dump edap:80034084 //core2</w:t>
      </w:r>
    </w:p>
    <w:p w:rsidR="00E575FE" w:rsidRDefault="00E575FE" w:rsidP="00E575FE">
      <w:pPr>
        <w:ind w:left="420" w:firstLine="420"/>
        <w:jc w:val="left"/>
      </w:pPr>
      <w:r>
        <w:rPr>
          <w:rFonts w:hint="eastAsia"/>
        </w:rPr>
        <w:t>d.dump edap:80036084 //core3</w:t>
      </w:r>
    </w:p>
    <w:p w:rsidR="00772396" w:rsidRDefault="00A67EB2" w:rsidP="00772396">
      <w:pPr>
        <w:jc w:val="left"/>
      </w:pPr>
      <w:r>
        <w:rPr>
          <w:rFonts w:hint="eastAsia"/>
        </w:rPr>
        <w:t>如下是不同运行阶段对应的地址空间</w:t>
      </w:r>
      <w:r w:rsidR="001840B3">
        <w:rPr>
          <w:rFonts w:hint="eastAsia"/>
        </w:rPr>
        <w:t>，我们可以通过这些地址范围，大概确定目前系统跑到什么阶段，具体</w:t>
      </w:r>
      <w:r w:rsidR="003C7BE6">
        <w:rPr>
          <w:rFonts w:hint="eastAsia"/>
        </w:rPr>
        <w:t>运行到的函数，可以通过</w:t>
      </w:r>
      <w:r w:rsidR="003C7BE6">
        <w:rPr>
          <w:rFonts w:hint="eastAsia"/>
        </w:rPr>
        <w:t>map</w:t>
      </w:r>
      <w:r w:rsidR="003C7BE6">
        <w:rPr>
          <w:rFonts w:hint="eastAsia"/>
        </w:rPr>
        <w:t>文件或者符号表找到</w:t>
      </w:r>
      <w:r w:rsidR="0065060F">
        <w:rPr>
          <w:rFonts w:hint="eastAsia"/>
        </w:rPr>
        <w:t>：</w:t>
      </w:r>
    </w:p>
    <w:p w:rsidR="00A4283F" w:rsidRDefault="00A4283F" w:rsidP="00772396">
      <w:pPr>
        <w:jc w:val="left"/>
      </w:pPr>
      <w:r>
        <w:rPr>
          <w:rFonts w:hint="eastAsia"/>
        </w:rPr>
        <w:t>rom code</w:t>
      </w:r>
      <w:r>
        <w:rPr>
          <w:rFonts w:hint="eastAsia"/>
        </w:rPr>
        <w:t>段：</w:t>
      </w:r>
      <w:r>
        <w:rPr>
          <w:rFonts w:hint="eastAsia"/>
        </w:rPr>
        <w:t>0xffff 0000</w:t>
      </w:r>
      <w:r w:rsidR="005A4E8D">
        <w:rPr>
          <w:rFonts w:hint="eastAsia"/>
        </w:rPr>
        <w:t xml:space="preserve"> </w:t>
      </w:r>
      <w:r>
        <w:rPr>
          <w:rFonts w:hint="eastAsia"/>
        </w:rPr>
        <w:t>~</w:t>
      </w:r>
      <w:r w:rsidR="005A4E8D">
        <w:rPr>
          <w:rFonts w:hint="eastAsia"/>
        </w:rPr>
        <w:t xml:space="preserve"> </w:t>
      </w:r>
      <w:r>
        <w:rPr>
          <w:rFonts w:hint="eastAsia"/>
        </w:rPr>
        <w:t>0xffff 3d50</w:t>
      </w:r>
    </w:p>
    <w:p w:rsidR="005A4E8D" w:rsidRDefault="005A4E8D" w:rsidP="00772396">
      <w:pPr>
        <w:jc w:val="left"/>
      </w:pPr>
      <w:r>
        <w:rPr>
          <w:rFonts w:hint="eastAsia"/>
        </w:rPr>
        <w:t>fdl1 code</w:t>
      </w:r>
      <w:r>
        <w:rPr>
          <w:rFonts w:hint="eastAsia"/>
        </w:rPr>
        <w:t>段：</w:t>
      </w:r>
      <w:r>
        <w:rPr>
          <w:rFonts w:hint="eastAsia"/>
        </w:rPr>
        <w:t>0x5000 04c0 ~ 0x5000 4fbc</w:t>
      </w:r>
    </w:p>
    <w:p w:rsidR="006A4330" w:rsidRDefault="006A4330" w:rsidP="00772396">
      <w:pPr>
        <w:jc w:val="left"/>
      </w:pPr>
      <w:r>
        <w:rPr>
          <w:rFonts w:hint="eastAsia"/>
        </w:rPr>
        <w:t xml:space="preserve">fdl2 code </w:t>
      </w:r>
      <w:r>
        <w:rPr>
          <w:rFonts w:hint="eastAsia"/>
        </w:rPr>
        <w:t>段：</w:t>
      </w:r>
      <w:r>
        <w:rPr>
          <w:rFonts w:hint="eastAsia"/>
        </w:rPr>
        <w:t>0x8000 0000 ~ 0x8002 b934</w:t>
      </w:r>
    </w:p>
    <w:p w:rsidR="00772396" w:rsidRDefault="00A4283F" w:rsidP="00772396">
      <w:pPr>
        <w:jc w:val="left"/>
      </w:pPr>
      <w:r>
        <w:rPr>
          <w:rFonts w:hint="eastAsia"/>
        </w:rPr>
        <w:t>spl code</w:t>
      </w:r>
      <w:r>
        <w:rPr>
          <w:rFonts w:hint="eastAsia"/>
        </w:rPr>
        <w:t>段</w:t>
      </w:r>
      <w:r>
        <w:rPr>
          <w:rFonts w:hint="eastAsia"/>
        </w:rPr>
        <w:t>:</w:t>
      </w:r>
      <w:r w:rsidR="00F94194">
        <w:rPr>
          <w:rFonts w:hint="eastAsia"/>
        </w:rPr>
        <w:t xml:space="preserve"> </w:t>
      </w:r>
      <w:r>
        <w:rPr>
          <w:rFonts w:hint="eastAsia"/>
        </w:rPr>
        <w:t>0x5000</w:t>
      </w:r>
      <w:r w:rsidR="005A4E8D">
        <w:rPr>
          <w:rFonts w:hint="eastAsia"/>
        </w:rPr>
        <w:t xml:space="preserve"> </w:t>
      </w:r>
      <w:r>
        <w:rPr>
          <w:rFonts w:hint="eastAsia"/>
        </w:rPr>
        <w:t>5000</w:t>
      </w:r>
      <w:r w:rsidR="005A4E8D">
        <w:rPr>
          <w:rFonts w:hint="eastAsia"/>
        </w:rPr>
        <w:t xml:space="preserve"> </w:t>
      </w:r>
      <w:r>
        <w:rPr>
          <w:rFonts w:hint="eastAsia"/>
        </w:rPr>
        <w:t>~</w:t>
      </w:r>
      <w:r w:rsidR="005A4E8D">
        <w:rPr>
          <w:rFonts w:hint="eastAsia"/>
        </w:rPr>
        <w:t xml:space="preserve"> </w:t>
      </w:r>
      <w:r>
        <w:rPr>
          <w:rFonts w:hint="eastAsia"/>
        </w:rPr>
        <w:t>0x5000</w:t>
      </w:r>
      <w:r w:rsidR="005A4E8D">
        <w:rPr>
          <w:rFonts w:hint="eastAsia"/>
        </w:rPr>
        <w:t xml:space="preserve"> </w:t>
      </w:r>
      <w:r>
        <w:rPr>
          <w:rFonts w:hint="eastAsia"/>
        </w:rPr>
        <w:t>9b40</w:t>
      </w:r>
    </w:p>
    <w:p w:rsidR="00EA17A7" w:rsidRDefault="00DE5DB3" w:rsidP="00772396">
      <w:pPr>
        <w:jc w:val="left"/>
      </w:pPr>
      <w:r>
        <w:rPr>
          <w:rFonts w:hint="eastAsia"/>
        </w:rPr>
        <w:lastRenderedPageBreak/>
        <w:t>uboot code</w:t>
      </w:r>
      <w:r>
        <w:rPr>
          <w:rFonts w:hint="eastAsia"/>
        </w:rPr>
        <w:t>段：</w:t>
      </w:r>
      <w:r w:rsidR="0025781C">
        <w:rPr>
          <w:rFonts w:hint="eastAsia"/>
        </w:rPr>
        <w:t>0x8f80 0000 ~ 0x8f87 40dc</w:t>
      </w:r>
    </w:p>
    <w:p w:rsidR="00197753" w:rsidRDefault="00197753" w:rsidP="00772396">
      <w:pPr>
        <w:jc w:val="left"/>
      </w:pPr>
      <w:r>
        <w:rPr>
          <w:rFonts w:hint="eastAsia"/>
        </w:rPr>
        <w:t xml:space="preserve">kernel code </w:t>
      </w:r>
      <w:r>
        <w:rPr>
          <w:rFonts w:hint="eastAsia"/>
        </w:rPr>
        <w:t>段：</w:t>
      </w:r>
      <w:r>
        <w:rPr>
          <w:rFonts w:hint="eastAsia"/>
        </w:rPr>
        <w:t>0x</w:t>
      </w:r>
      <w:r w:rsidRPr="00197753">
        <w:t>c000</w:t>
      </w:r>
      <w:r>
        <w:rPr>
          <w:rFonts w:hint="eastAsia"/>
        </w:rPr>
        <w:t xml:space="preserve"> </w:t>
      </w:r>
      <w:r w:rsidRPr="00197753">
        <w:t>9000</w:t>
      </w:r>
      <w:r>
        <w:rPr>
          <w:rFonts w:hint="eastAsia"/>
        </w:rPr>
        <w:t xml:space="preserve"> ~ 0xc0</w:t>
      </w:r>
      <w:r>
        <w:t>5</w:t>
      </w:r>
      <w:r>
        <w:rPr>
          <w:rFonts w:hint="eastAsia"/>
        </w:rPr>
        <w:t>b ca</w:t>
      </w:r>
      <w:r>
        <w:t>9</w:t>
      </w:r>
      <w:r>
        <w:rPr>
          <w:rFonts w:hint="eastAsia"/>
        </w:rPr>
        <w:t>c</w:t>
      </w:r>
    </w:p>
    <w:p w:rsidR="004818C7" w:rsidRDefault="004818C7" w:rsidP="00772396">
      <w:pPr>
        <w:jc w:val="left"/>
      </w:pPr>
    </w:p>
    <w:p w:rsidR="00883FC8" w:rsidRDefault="00883FC8" w:rsidP="00772396">
      <w:pPr>
        <w:jc w:val="left"/>
      </w:pPr>
      <w:r>
        <w:rPr>
          <w:rFonts w:hint="eastAsia"/>
        </w:rPr>
        <w:t>Arm address map:</w:t>
      </w:r>
    </w:p>
    <w:p w:rsidR="00883FC8" w:rsidRDefault="00B738BF" w:rsidP="00772396">
      <w:pPr>
        <w:jc w:val="left"/>
      </w:pPr>
      <w:r>
        <w:t>A</w:t>
      </w:r>
      <w:r>
        <w:rPr>
          <w:rFonts w:hint="eastAsia"/>
        </w:rPr>
        <w:t xml:space="preserve">rm </w:t>
      </w:r>
      <w:r>
        <w:rPr>
          <w:rFonts w:hint="eastAsia"/>
        </w:rPr>
        <w:t>内部</w:t>
      </w:r>
      <w:r>
        <w:rPr>
          <w:rFonts w:hint="eastAsia"/>
        </w:rPr>
        <w:t>ram</w:t>
      </w:r>
      <w:r w:rsidR="00D72C71">
        <w:rPr>
          <w:rFonts w:hint="eastAsia"/>
        </w:rPr>
        <w:t>(ap)</w:t>
      </w:r>
      <w:r>
        <w:rPr>
          <w:rFonts w:hint="eastAsia"/>
        </w:rPr>
        <w:t>区域：</w:t>
      </w:r>
      <w:r w:rsidR="00883FC8">
        <w:rPr>
          <w:rFonts w:hint="eastAsia"/>
        </w:rPr>
        <w:t xml:space="preserve">0x0000 0000 ~ 0x0000 ffff </w:t>
      </w:r>
    </w:p>
    <w:p w:rsidR="00B738BF" w:rsidRDefault="00B738BF" w:rsidP="00772396">
      <w:pPr>
        <w:jc w:val="left"/>
      </w:pPr>
      <w:r>
        <w:t>A</w:t>
      </w:r>
      <w:r>
        <w:rPr>
          <w:rFonts w:hint="eastAsia"/>
        </w:rPr>
        <w:t xml:space="preserve">rm external </w:t>
      </w:r>
      <w:r w:rsidR="005235EF">
        <w:rPr>
          <w:rFonts w:hint="eastAsia"/>
        </w:rPr>
        <w:t>me</w:t>
      </w:r>
      <w:r w:rsidR="000A7986">
        <w:rPr>
          <w:rFonts w:hint="eastAsia"/>
        </w:rPr>
        <w:t>mory space: 0x8000 0000 ~ 0xffdf</w:t>
      </w:r>
      <w:r w:rsidR="005235EF">
        <w:rPr>
          <w:rFonts w:hint="eastAsia"/>
        </w:rPr>
        <w:t xml:space="preserve"> ffff</w:t>
      </w:r>
    </w:p>
    <w:p w:rsidR="00D72C71" w:rsidRDefault="00046FDE" w:rsidP="00772396">
      <w:pPr>
        <w:jc w:val="left"/>
      </w:pPr>
      <w:r>
        <w:t>A</w:t>
      </w:r>
      <w:r>
        <w:rPr>
          <w:rFonts w:hint="eastAsia"/>
        </w:rPr>
        <w:t xml:space="preserve">p cp share </w:t>
      </w:r>
      <w:r w:rsidR="000462B3">
        <w:rPr>
          <w:rFonts w:hint="eastAsia"/>
        </w:rPr>
        <w:t>i</w:t>
      </w:r>
      <w:r>
        <w:rPr>
          <w:rFonts w:hint="eastAsia"/>
        </w:rPr>
        <w:t>ram: 0x5000 0000 ~ 0x5fff ffff</w:t>
      </w:r>
    </w:p>
    <w:p w:rsidR="00883FC8" w:rsidRDefault="00883FC8" w:rsidP="00772396">
      <w:pPr>
        <w:jc w:val="left"/>
      </w:pPr>
    </w:p>
    <w:p w:rsidR="006A6F85" w:rsidRDefault="00332B53" w:rsidP="00772396">
      <w:pPr>
        <w:jc w:val="left"/>
      </w:pPr>
      <w:r>
        <w:t>A</w:t>
      </w:r>
      <w:r>
        <w:rPr>
          <w:rFonts w:hint="eastAsia"/>
        </w:rPr>
        <w:t xml:space="preserve">p sleep code </w:t>
      </w:r>
      <w:r>
        <w:rPr>
          <w:rFonts w:hint="eastAsia"/>
        </w:rPr>
        <w:t>区域</w:t>
      </w:r>
      <w:r>
        <w:rPr>
          <w:rFonts w:hint="eastAsia"/>
        </w:rPr>
        <w:t>: 0x400 ~ 0xc00</w:t>
      </w:r>
    </w:p>
    <w:p w:rsidR="00332B53" w:rsidRDefault="00332B53" w:rsidP="00772396">
      <w:pPr>
        <w:jc w:val="left"/>
      </w:pPr>
      <w:r>
        <w:t>A</w:t>
      </w:r>
      <w:r>
        <w:rPr>
          <w:rFonts w:hint="eastAsia"/>
        </w:rPr>
        <w:t>p dfs code</w:t>
      </w:r>
      <w:r>
        <w:rPr>
          <w:rFonts w:hint="eastAsia"/>
        </w:rPr>
        <w:t>区域</w:t>
      </w:r>
      <w:r w:rsidR="00E55ADA">
        <w:rPr>
          <w:rFonts w:hint="eastAsia"/>
        </w:rPr>
        <w:t>: 0x1000 ~ 0x1c</w:t>
      </w:r>
      <w:r>
        <w:rPr>
          <w:rFonts w:hint="eastAsia"/>
        </w:rPr>
        <w:t>00</w:t>
      </w:r>
    </w:p>
    <w:p w:rsidR="006A6F85" w:rsidRDefault="006A6F85" w:rsidP="00772396">
      <w:pPr>
        <w:jc w:val="left"/>
      </w:pPr>
    </w:p>
    <w:p w:rsidR="00883FC8" w:rsidRPr="00883FC8" w:rsidRDefault="00883FC8" w:rsidP="00772396">
      <w:pPr>
        <w:jc w:val="left"/>
      </w:pPr>
    </w:p>
    <w:p w:rsidR="004818C7" w:rsidRDefault="004818C7" w:rsidP="00772396">
      <w:pPr>
        <w:jc w:val="left"/>
      </w:pPr>
      <w:r>
        <w:rPr>
          <w:rFonts w:hint="eastAsia"/>
        </w:rPr>
        <w:t xml:space="preserve">1.6 </w:t>
      </w:r>
      <w:r>
        <w:rPr>
          <w:rFonts w:hint="eastAsia"/>
        </w:rPr>
        <w:t>查看</w:t>
      </w:r>
      <w:r>
        <w:rPr>
          <w:rFonts w:hint="eastAsia"/>
        </w:rPr>
        <w:t>DDR</w:t>
      </w:r>
      <w:r>
        <w:rPr>
          <w:rFonts w:hint="eastAsia"/>
        </w:rPr>
        <w:t>通道状况</w:t>
      </w:r>
    </w:p>
    <w:p w:rsidR="004818C7" w:rsidRDefault="004818C7" w:rsidP="004818C7">
      <w:pPr>
        <w:ind w:firstLine="420"/>
        <w:jc w:val="left"/>
      </w:pPr>
      <w:r>
        <w:rPr>
          <w:rFonts w:hint="eastAsia"/>
        </w:rPr>
        <w:t>在</w:t>
      </w:r>
      <w:r>
        <w:rPr>
          <w:rFonts w:hint="eastAsia"/>
        </w:rPr>
        <w:t>t32</w:t>
      </w:r>
      <w:r>
        <w:rPr>
          <w:rFonts w:hint="eastAsia"/>
        </w:rPr>
        <w:t>的</w:t>
      </w:r>
      <w:r>
        <w:rPr>
          <w:rFonts w:hint="eastAsia"/>
        </w:rPr>
        <w:t>command line</w:t>
      </w:r>
      <w:r>
        <w:rPr>
          <w:rFonts w:hint="eastAsia"/>
        </w:rPr>
        <w:t>中输入</w:t>
      </w:r>
      <w:r w:rsidR="00493019">
        <w:rPr>
          <w:rFonts w:hint="eastAsia"/>
        </w:rPr>
        <w:t>，查看</w:t>
      </w:r>
      <w:r w:rsidR="00493019">
        <w:rPr>
          <w:rFonts w:hint="eastAsia"/>
        </w:rPr>
        <w:t>ddr</w:t>
      </w:r>
      <w:r w:rsidR="00493019">
        <w:rPr>
          <w:rFonts w:hint="eastAsia"/>
        </w:rPr>
        <w:t>通道的状态</w:t>
      </w:r>
      <w:r>
        <w:rPr>
          <w:rFonts w:hint="eastAsia"/>
        </w:rPr>
        <w:t>：</w:t>
      </w:r>
    </w:p>
    <w:p w:rsidR="004818C7" w:rsidRDefault="004818C7" w:rsidP="004818C7">
      <w:pPr>
        <w:ind w:left="420" w:firstLine="420"/>
        <w:jc w:val="left"/>
      </w:pPr>
      <w:r>
        <w:t>d.dump eahb:0x3000</w:t>
      </w:r>
      <w:r>
        <w:rPr>
          <w:rFonts w:hint="eastAsia"/>
        </w:rPr>
        <w:t xml:space="preserve"> </w:t>
      </w:r>
      <w:r>
        <w:t>03fc</w:t>
      </w:r>
    </w:p>
    <w:p w:rsidR="0059285B" w:rsidRDefault="004818C7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若其中任意</w:t>
      </w:r>
      <w:r>
        <w:rPr>
          <w:rFonts w:hint="eastAsia"/>
        </w:rPr>
        <w:t>bit</w:t>
      </w:r>
      <w:r>
        <w:rPr>
          <w:rFonts w:hint="eastAsia"/>
        </w:rPr>
        <w:t>一直为</w:t>
      </w:r>
      <w:r>
        <w:rPr>
          <w:rFonts w:hint="eastAsia"/>
        </w:rPr>
        <w:t>1</w:t>
      </w:r>
      <w:r>
        <w:rPr>
          <w:rFonts w:hint="eastAsia"/>
        </w:rPr>
        <w:t>则，说明</w:t>
      </w:r>
      <w:r>
        <w:rPr>
          <w:rFonts w:hint="eastAsia"/>
        </w:rPr>
        <w:t>DDR</w:t>
      </w:r>
      <w:r>
        <w:rPr>
          <w:rFonts w:hint="eastAsia"/>
        </w:rPr>
        <w:t>通道挂住了。</w:t>
      </w:r>
      <w:r w:rsidR="002C6583">
        <w:rPr>
          <w:rFonts w:hint="eastAsia"/>
        </w:rPr>
        <w:t>其中高</w:t>
      </w:r>
      <w:r w:rsidR="002C6583">
        <w:rPr>
          <w:rFonts w:hint="eastAsia"/>
        </w:rPr>
        <w:t>16bit</w:t>
      </w:r>
      <w:r w:rsidR="002C6583">
        <w:rPr>
          <w:rFonts w:hint="eastAsia"/>
        </w:rPr>
        <w:t>是写通道，低</w:t>
      </w:r>
      <w:r w:rsidR="002C6583">
        <w:rPr>
          <w:rFonts w:hint="eastAsia"/>
        </w:rPr>
        <w:t>16bit</w:t>
      </w:r>
      <w:r w:rsidR="002C6583">
        <w:rPr>
          <w:rFonts w:hint="eastAsia"/>
        </w:rPr>
        <w:t>是读通道，若只是写通道挂住只会导致定屏，而读通道挂住会导致白屏。</w:t>
      </w:r>
    </w:p>
    <w:p w:rsidR="00E907E4" w:rsidRDefault="0059285B" w:rsidP="00772396">
      <w:pPr>
        <w:jc w:val="left"/>
      </w:pPr>
      <w:r>
        <w:rPr>
          <w:rFonts w:hint="eastAsia"/>
        </w:rPr>
        <w:tab/>
      </w:r>
      <w:r w:rsidR="00E907E4">
        <w:rPr>
          <w:rFonts w:hint="eastAsia"/>
        </w:rPr>
        <w:t>读通道</w:t>
      </w:r>
    </w:p>
    <w:tbl>
      <w:tblPr>
        <w:tblStyle w:val="a9"/>
        <w:tblW w:w="0" w:type="auto"/>
        <w:tblLook w:val="04A0"/>
      </w:tblPr>
      <w:tblGrid>
        <w:gridCol w:w="1466"/>
        <w:gridCol w:w="967"/>
        <w:gridCol w:w="1195"/>
        <w:gridCol w:w="959"/>
        <w:gridCol w:w="959"/>
        <w:gridCol w:w="996"/>
        <w:gridCol w:w="976"/>
        <w:gridCol w:w="1004"/>
      </w:tblGrid>
      <w:tr w:rsidR="00786F7E" w:rsidTr="00E907E4"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0</w:t>
            </w:r>
          </w:p>
        </w:tc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</w:t>
            </w:r>
          </w:p>
        </w:tc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</w:t>
            </w:r>
          </w:p>
        </w:tc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3</w:t>
            </w:r>
          </w:p>
        </w:tc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4</w:t>
            </w:r>
          </w:p>
        </w:tc>
        <w:tc>
          <w:tcPr>
            <w:tcW w:w="1065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5</w:t>
            </w:r>
          </w:p>
        </w:tc>
        <w:tc>
          <w:tcPr>
            <w:tcW w:w="1066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6</w:t>
            </w:r>
          </w:p>
        </w:tc>
        <w:tc>
          <w:tcPr>
            <w:tcW w:w="1066" w:type="dxa"/>
          </w:tcPr>
          <w:p w:rsidR="00E907E4" w:rsidRDefault="00E907E4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7</w:t>
            </w:r>
          </w:p>
        </w:tc>
      </w:tr>
      <w:tr w:rsidR="00786F7E" w:rsidTr="00E907E4">
        <w:tc>
          <w:tcPr>
            <w:tcW w:w="1065" w:type="dxa"/>
          </w:tcPr>
          <w:p w:rsidR="00E907E4" w:rsidRDefault="00E922F5" w:rsidP="00772396">
            <w:pPr>
              <w:jc w:val="left"/>
            </w:pPr>
            <w:r>
              <w:rPr>
                <w:rFonts w:hint="eastAsia"/>
              </w:rPr>
              <w:t>mm/dcam/vsp</w:t>
            </w:r>
          </w:p>
        </w:tc>
        <w:tc>
          <w:tcPr>
            <w:tcW w:w="1065" w:type="dxa"/>
          </w:tcPr>
          <w:p w:rsidR="00E907E4" w:rsidRDefault="00E922F5" w:rsidP="00772396">
            <w:pPr>
              <w:jc w:val="left"/>
            </w:pPr>
            <w:r>
              <w:rPr>
                <w:rFonts w:hint="eastAsia"/>
              </w:rPr>
              <w:t>GPU</w:t>
            </w:r>
          </w:p>
        </w:tc>
        <w:tc>
          <w:tcPr>
            <w:tcW w:w="1065" w:type="dxa"/>
          </w:tcPr>
          <w:p w:rsidR="00E907E4" w:rsidRDefault="00E922F5" w:rsidP="00772396">
            <w:pPr>
              <w:jc w:val="left"/>
            </w:pPr>
            <w:r>
              <w:t>D</w:t>
            </w:r>
            <w:r>
              <w:rPr>
                <w:rFonts w:hint="eastAsia"/>
              </w:rPr>
              <w:t>isplay/gsp</w:t>
            </w:r>
          </w:p>
        </w:tc>
        <w:tc>
          <w:tcPr>
            <w:tcW w:w="1065" w:type="dxa"/>
          </w:tcPr>
          <w:p w:rsidR="00E907E4" w:rsidRDefault="00E922F5" w:rsidP="00772396">
            <w:pPr>
              <w:jc w:val="left"/>
            </w:pPr>
            <w:r>
              <w:rPr>
                <w:rFonts w:hint="eastAsia"/>
              </w:rPr>
              <w:t>CA7</w:t>
            </w:r>
          </w:p>
        </w:tc>
        <w:tc>
          <w:tcPr>
            <w:tcW w:w="1065" w:type="dxa"/>
          </w:tcPr>
          <w:p w:rsidR="00E907E4" w:rsidRDefault="00786F7E" w:rsidP="00772396">
            <w:pPr>
              <w:jc w:val="left"/>
            </w:pPr>
            <w:r>
              <w:rPr>
                <w:rFonts w:hint="eastAsia"/>
              </w:rPr>
              <w:t>CPx DSP</w:t>
            </w:r>
          </w:p>
        </w:tc>
        <w:tc>
          <w:tcPr>
            <w:tcW w:w="1065" w:type="dxa"/>
          </w:tcPr>
          <w:p w:rsidR="00E907E4" w:rsidRDefault="00E922F5" w:rsidP="00772396">
            <w:pPr>
              <w:jc w:val="left"/>
            </w:pPr>
            <w:r>
              <w:rPr>
                <w:rFonts w:hint="eastAsia"/>
              </w:rPr>
              <w:t>CP0W</w:t>
            </w:r>
          </w:p>
        </w:tc>
        <w:tc>
          <w:tcPr>
            <w:tcW w:w="1066" w:type="dxa"/>
          </w:tcPr>
          <w:p w:rsidR="00E907E4" w:rsidRDefault="00E922F5" w:rsidP="00772396">
            <w:pPr>
              <w:jc w:val="left"/>
            </w:pPr>
            <w:r>
              <w:rPr>
                <w:rFonts w:hint="eastAsia"/>
              </w:rPr>
              <w:t>CP0 ARM</w:t>
            </w:r>
          </w:p>
        </w:tc>
        <w:tc>
          <w:tcPr>
            <w:tcW w:w="1066" w:type="dxa"/>
          </w:tcPr>
          <w:p w:rsidR="00E907E4" w:rsidRDefault="00786F7E" w:rsidP="00772396">
            <w:pPr>
              <w:jc w:val="left"/>
            </w:pPr>
            <w:r>
              <w:rPr>
                <w:rFonts w:hint="eastAsia"/>
              </w:rPr>
              <w:t>AP matrix</w:t>
            </w:r>
          </w:p>
        </w:tc>
      </w:tr>
    </w:tbl>
    <w:p w:rsidR="0059285B" w:rsidRDefault="0059285B" w:rsidP="00772396">
      <w:pPr>
        <w:jc w:val="left"/>
      </w:pPr>
    </w:p>
    <w:tbl>
      <w:tblPr>
        <w:tblStyle w:val="a9"/>
        <w:tblW w:w="0" w:type="auto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786F7E" w:rsidTr="00786F7E"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8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9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0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1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2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3</w:t>
            </w:r>
          </w:p>
        </w:tc>
        <w:tc>
          <w:tcPr>
            <w:tcW w:w="1066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4</w:t>
            </w:r>
          </w:p>
        </w:tc>
        <w:tc>
          <w:tcPr>
            <w:tcW w:w="1066" w:type="dxa"/>
          </w:tcPr>
          <w:p w:rsidR="00786F7E" w:rsidRDefault="00786F7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5</w:t>
            </w:r>
          </w:p>
        </w:tc>
      </w:tr>
      <w:tr w:rsidR="00786F7E" w:rsidTr="00786F7E"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t>CP1 ARM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  <w:r>
              <w:rPr>
                <w:rFonts w:hint="eastAsia"/>
              </w:rPr>
              <w:t>CP2</w:t>
            </w: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</w:p>
        </w:tc>
        <w:tc>
          <w:tcPr>
            <w:tcW w:w="1065" w:type="dxa"/>
          </w:tcPr>
          <w:p w:rsidR="00786F7E" w:rsidRDefault="00786F7E" w:rsidP="00772396">
            <w:pPr>
              <w:jc w:val="left"/>
            </w:pPr>
          </w:p>
        </w:tc>
        <w:tc>
          <w:tcPr>
            <w:tcW w:w="1066" w:type="dxa"/>
          </w:tcPr>
          <w:p w:rsidR="00786F7E" w:rsidRDefault="00786F7E" w:rsidP="00772396">
            <w:pPr>
              <w:jc w:val="left"/>
            </w:pPr>
          </w:p>
        </w:tc>
        <w:tc>
          <w:tcPr>
            <w:tcW w:w="1066" w:type="dxa"/>
          </w:tcPr>
          <w:p w:rsidR="00786F7E" w:rsidRDefault="00786F7E" w:rsidP="00772396">
            <w:pPr>
              <w:jc w:val="left"/>
            </w:pPr>
          </w:p>
        </w:tc>
      </w:tr>
    </w:tbl>
    <w:p w:rsidR="00786F7E" w:rsidRDefault="00786F7E" w:rsidP="00772396">
      <w:pPr>
        <w:jc w:val="left"/>
      </w:pPr>
    </w:p>
    <w:p w:rsidR="00B752AE" w:rsidRDefault="00B752AE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写通道</w:t>
      </w:r>
    </w:p>
    <w:tbl>
      <w:tblPr>
        <w:tblStyle w:val="a9"/>
        <w:tblW w:w="0" w:type="auto"/>
        <w:tblLook w:val="04A0"/>
      </w:tblPr>
      <w:tblGrid>
        <w:gridCol w:w="1466"/>
        <w:gridCol w:w="974"/>
        <w:gridCol w:w="1195"/>
        <w:gridCol w:w="974"/>
        <w:gridCol w:w="974"/>
        <w:gridCol w:w="989"/>
        <w:gridCol w:w="975"/>
        <w:gridCol w:w="975"/>
      </w:tblGrid>
      <w:tr w:rsidR="00B752AE" w:rsidTr="00B752AE"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6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7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8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19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0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1</w:t>
            </w: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2</w:t>
            </w: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3</w:t>
            </w:r>
          </w:p>
        </w:tc>
      </w:tr>
      <w:tr w:rsidR="00B752AE" w:rsidTr="00B752AE"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mm/dcam/vsp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GPU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t>D</w:t>
            </w:r>
            <w:r>
              <w:rPr>
                <w:rFonts w:hint="eastAsia"/>
              </w:rPr>
              <w:t>isplay/gsp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A7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x DSP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0W</w:t>
            </w:r>
          </w:p>
        </w:tc>
        <w:tc>
          <w:tcPr>
            <w:tcW w:w="1066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0 ARM</w:t>
            </w:r>
          </w:p>
        </w:tc>
        <w:tc>
          <w:tcPr>
            <w:tcW w:w="1066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1 ARM</w:t>
            </w:r>
          </w:p>
        </w:tc>
      </w:tr>
    </w:tbl>
    <w:p w:rsidR="00B752AE" w:rsidRDefault="00B752AE" w:rsidP="00772396">
      <w:pPr>
        <w:jc w:val="left"/>
      </w:pPr>
    </w:p>
    <w:tbl>
      <w:tblPr>
        <w:tblStyle w:val="a9"/>
        <w:tblW w:w="0" w:type="auto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B752AE" w:rsidTr="00B752AE"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4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5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6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7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8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29</w:t>
            </w: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30</w:t>
            </w: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  <w:r>
              <w:t>B</w:t>
            </w:r>
            <w:r>
              <w:rPr>
                <w:rFonts w:hint="eastAsia"/>
              </w:rPr>
              <w:t>it31</w:t>
            </w:r>
          </w:p>
        </w:tc>
      </w:tr>
      <w:tr w:rsidR="00B752AE" w:rsidTr="00B752AE"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1 ARM</w:t>
            </w:r>
          </w:p>
        </w:tc>
        <w:tc>
          <w:tcPr>
            <w:tcW w:w="1065" w:type="dxa"/>
          </w:tcPr>
          <w:p w:rsidR="00B752AE" w:rsidRDefault="006C35BE" w:rsidP="00772396">
            <w:pPr>
              <w:jc w:val="left"/>
            </w:pPr>
            <w:r>
              <w:rPr>
                <w:rFonts w:hint="eastAsia"/>
              </w:rPr>
              <w:t>CP2</w:t>
            </w: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</w:p>
        </w:tc>
        <w:tc>
          <w:tcPr>
            <w:tcW w:w="1065" w:type="dxa"/>
          </w:tcPr>
          <w:p w:rsidR="00B752AE" w:rsidRDefault="00B752AE" w:rsidP="00772396">
            <w:pPr>
              <w:jc w:val="left"/>
            </w:pP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</w:p>
        </w:tc>
        <w:tc>
          <w:tcPr>
            <w:tcW w:w="1066" w:type="dxa"/>
          </w:tcPr>
          <w:p w:rsidR="00B752AE" w:rsidRDefault="00B752AE" w:rsidP="00772396">
            <w:pPr>
              <w:jc w:val="left"/>
            </w:pPr>
          </w:p>
        </w:tc>
      </w:tr>
    </w:tbl>
    <w:p w:rsidR="00786F7E" w:rsidRDefault="00786F7E" w:rsidP="00772396">
      <w:pPr>
        <w:jc w:val="left"/>
      </w:pPr>
    </w:p>
    <w:p w:rsidR="00B752AE" w:rsidRDefault="00D37AF1" w:rsidP="00772396">
      <w:pPr>
        <w:jc w:val="left"/>
      </w:pPr>
      <w:r>
        <w:rPr>
          <w:rFonts w:hint="eastAsia"/>
        </w:rPr>
        <w:tab/>
      </w:r>
      <w:r w:rsidR="00A17A6D">
        <w:rPr>
          <w:rFonts w:hint="eastAsia"/>
        </w:rPr>
        <w:t>产生</w:t>
      </w:r>
      <w:r w:rsidR="00A17A6D">
        <w:rPr>
          <w:rFonts w:hint="eastAsia"/>
        </w:rPr>
        <w:t>DDR</w:t>
      </w:r>
      <w:r w:rsidR="00A17A6D">
        <w:rPr>
          <w:rFonts w:hint="eastAsia"/>
        </w:rPr>
        <w:t>通道</w:t>
      </w:r>
      <w:r w:rsidR="00A17A6D">
        <w:rPr>
          <w:rFonts w:hint="eastAsia"/>
        </w:rPr>
        <w:t>busy</w:t>
      </w:r>
      <w:r w:rsidR="00A17A6D">
        <w:rPr>
          <w:rFonts w:hint="eastAsia"/>
        </w:rPr>
        <w:t>的原因：上述任意一个通道正在访问</w:t>
      </w:r>
      <w:r w:rsidR="00A17A6D">
        <w:rPr>
          <w:rFonts w:hint="eastAsia"/>
        </w:rPr>
        <w:t>DDR</w:t>
      </w:r>
      <w:r w:rsidR="00A17A6D">
        <w:rPr>
          <w:rFonts w:hint="eastAsia"/>
        </w:rPr>
        <w:t>时，该通道的控制器被下电或者被</w:t>
      </w:r>
      <w:r w:rsidR="00A17A6D">
        <w:rPr>
          <w:rFonts w:hint="eastAsia"/>
        </w:rPr>
        <w:t>reset</w:t>
      </w:r>
      <w:r w:rsidR="00A17A6D">
        <w:rPr>
          <w:rFonts w:hint="eastAsia"/>
        </w:rPr>
        <w:t>会导致这个通道访问</w:t>
      </w:r>
      <w:r w:rsidR="00A17A6D">
        <w:rPr>
          <w:rFonts w:hint="eastAsia"/>
        </w:rPr>
        <w:t>DDR</w:t>
      </w:r>
      <w:r w:rsidR="00A17A6D">
        <w:rPr>
          <w:rFonts w:hint="eastAsia"/>
        </w:rPr>
        <w:t>挂死，这时若其它通道再访问</w:t>
      </w:r>
      <w:r w:rsidR="00A17A6D">
        <w:rPr>
          <w:rFonts w:hint="eastAsia"/>
        </w:rPr>
        <w:t>DDR</w:t>
      </w:r>
      <w:r w:rsidR="00A17A6D">
        <w:rPr>
          <w:rFonts w:hint="eastAsia"/>
        </w:rPr>
        <w:t>也会被挂住。</w:t>
      </w:r>
    </w:p>
    <w:p w:rsidR="0057161F" w:rsidRDefault="0057161F" w:rsidP="00772396">
      <w:pPr>
        <w:jc w:val="left"/>
      </w:pPr>
    </w:p>
    <w:p w:rsidR="00642D6F" w:rsidRPr="00500B4F" w:rsidRDefault="00642D6F" w:rsidP="00772396">
      <w:pPr>
        <w:jc w:val="left"/>
        <w:rPr>
          <w:b/>
          <w:sz w:val="28"/>
          <w:szCs w:val="28"/>
        </w:rPr>
      </w:pPr>
      <w:r w:rsidRPr="00500B4F">
        <w:rPr>
          <w:rFonts w:hint="eastAsia"/>
          <w:b/>
          <w:sz w:val="28"/>
          <w:szCs w:val="28"/>
        </w:rPr>
        <w:t>注意：</w:t>
      </w:r>
    </w:p>
    <w:p w:rsidR="00642D6F" w:rsidRDefault="00642D6F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当你发现</w:t>
      </w:r>
      <w:r>
        <w:rPr>
          <w:rFonts w:hint="eastAsia"/>
        </w:rPr>
        <w:t>DDR</w:t>
      </w:r>
      <w:r>
        <w:rPr>
          <w:rFonts w:hint="eastAsia"/>
        </w:rPr>
        <w:t>通道挂住时，此时你不能用</w:t>
      </w:r>
      <w:r>
        <w:rPr>
          <w:rFonts w:hint="eastAsia"/>
        </w:rPr>
        <w:t>t32 eahb</w:t>
      </w:r>
      <w:r w:rsidR="008F5790">
        <w:rPr>
          <w:rFonts w:hint="eastAsia"/>
        </w:rPr>
        <w:t>命令</w:t>
      </w:r>
      <w:r>
        <w:rPr>
          <w:rFonts w:hint="eastAsia"/>
        </w:rPr>
        <w:t>访问内存区域，</w:t>
      </w:r>
      <w:r w:rsidR="008F5790">
        <w:rPr>
          <w:rFonts w:hint="eastAsia"/>
        </w:rPr>
        <w:t>否则会导致整个地址空间都不能访问，都会变成问号。虽然不能访问内存，但是仍然可以访问寄存器</w:t>
      </w:r>
      <w:r>
        <w:rPr>
          <w:rFonts w:hint="eastAsia"/>
        </w:rPr>
        <w:t>。</w:t>
      </w:r>
      <w:r w:rsidR="00A9325C">
        <w:rPr>
          <w:rFonts w:hint="eastAsia"/>
        </w:rPr>
        <w:t>这时</w:t>
      </w:r>
      <w:r>
        <w:rPr>
          <w:rFonts w:hint="eastAsia"/>
        </w:rPr>
        <w:t>可以看一下</w:t>
      </w:r>
      <w:r>
        <w:rPr>
          <w:rFonts w:hint="eastAsia"/>
        </w:rPr>
        <w:t>PMU</w:t>
      </w:r>
      <w:r>
        <w:rPr>
          <w:rFonts w:hint="eastAsia"/>
        </w:rPr>
        <w:t>寄存器各</w:t>
      </w:r>
      <w:r>
        <w:rPr>
          <w:rFonts w:hint="eastAsia"/>
        </w:rPr>
        <w:t>core</w:t>
      </w:r>
      <w:r>
        <w:rPr>
          <w:rFonts w:hint="eastAsia"/>
        </w:rPr>
        <w:t>的上电和</w:t>
      </w:r>
      <w:r>
        <w:rPr>
          <w:rFonts w:hint="eastAsia"/>
        </w:rPr>
        <w:t>sleep</w:t>
      </w:r>
      <w:r>
        <w:rPr>
          <w:rFonts w:hint="eastAsia"/>
        </w:rPr>
        <w:t>情况：</w:t>
      </w:r>
    </w:p>
    <w:p w:rsidR="00642D6F" w:rsidRDefault="00642D6F" w:rsidP="00642D6F">
      <w:pPr>
        <w:ind w:firstLine="420"/>
        <w:jc w:val="left"/>
      </w:pPr>
      <w:r>
        <w:rPr>
          <w:rFonts w:hint="eastAsia"/>
        </w:rPr>
        <w:t>各</w:t>
      </w:r>
      <w:r>
        <w:rPr>
          <w:rFonts w:hint="eastAsia"/>
        </w:rPr>
        <w:t>core</w:t>
      </w:r>
      <w:r>
        <w:rPr>
          <w:rFonts w:hint="eastAsia"/>
        </w:rPr>
        <w:t>和模块的上电情况：</w:t>
      </w:r>
    </w:p>
    <w:p w:rsidR="00642D6F" w:rsidRDefault="00642D6F" w:rsidP="00642D6F">
      <w:pPr>
        <w:ind w:left="420" w:firstLine="420"/>
        <w:jc w:val="left"/>
      </w:pPr>
      <w:r>
        <w:rPr>
          <w:rFonts w:hint="eastAsia"/>
        </w:rPr>
        <w:t>0x402b 00bc ~ 0x402b 00c8</w:t>
      </w:r>
      <w:r>
        <w:rPr>
          <w:rFonts w:hint="eastAsia"/>
        </w:rPr>
        <w:tab/>
        <w:t>//0</w:t>
      </w:r>
      <w:r>
        <w:rPr>
          <w:rFonts w:hint="eastAsia"/>
        </w:rPr>
        <w:t>表示上电，</w:t>
      </w:r>
      <w:r>
        <w:rPr>
          <w:rFonts w:hint="eastAsia"/>
        </w:rPr>
        <w:t>7</w:t>
      </w:r>
      <w:r>
        <w:rPr>
          <w:rFonts w:hint="eastAsia"/>
        </w:rPr>
        <w:t>表示下电</w:t>
      </w:r>
    </w:p>
    <w:p w:rsidR="00642D6F" w:rsidRDefault="00642D6F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各</w:t>
      </w:r>
      <w:r>
        <w:rPr>
          <w:rFonts w:hint="eastAsia"/>
        </w:rPr>
        <w:t>core</w:t>
      </w:r>
      <w:r>
        <w:rPr>
          <w:rFonts w:hint="eastAsia"/>
        </w:rPr>
        <w:t>的</w:t>
      </w:r>
      <w:r>
        <w:rPr>
          <w:rFonts w:hint="eastAsia"/>
        </w:rPr>
        <w:t>sleep</w:t>
      </w:r>
      <w:r>
        <w:rPr>
          <w:rFonts w:hint="eastAsia"/>
        </w:rPr>
        <w:t>情况：</w:t>
      </w:r>
    </w:p>
    <w:p w:rsidR="00642D6F" w:rsidRDefault="00642D6F" w:rsidP="00642D6F">
      <w:pPr>
        <w:ind w:left="420" w:firstLine="420"/>
        <w:jc w:val="left"/>
      </w:pPr>
      <w:r>
        <w:rPr>
          <w:rFonts w:hint="eastAsia"/>
        </w:rPr>
        <w:lastRenderedPageBreak/>
        <w:t>0x402b 00d4</w:t>
      </w:r>
      <w:r>
        <w:rPr>
          <w:rFonts w:hint="eastAsia"/>
        </w:rPr>
        <w:tab/>
        <w:t>//5</w:t>
      </w:r>
      <w:r>
        <w:rPr>
          <w:rFonts w:hint="eastAsia"/>
        </w:rPr>
        <w:t>表示</w:t>
      </w:r>
      <w:r>
        <w:rPr>
          <w:rFonts w:hint="eastAsia"/>
        </w:rPr>
        <w:t>wakeup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eep</w:t>
      </w:r>
    </w:p>
    <w:p w:rsidR="004707D5" w:rsidRDefault="004707D5" w:rsidP="004707D5">
      <w:pPr>
        <w:jc w:val="left"/>
      </w:pPr>
      <w:r>
        <w:rPr>
          <w:rFonts w:hint="eastAsia"/>
        </w:rPr>
        <w:tab/>
        <w:t xml:space="preserve">CA7 standby </w:t>
      </w:r>
      <w:r>
        <w:rPr>
          <w:rFonts w:hint="eastAsia"/>
        </w:rPr>
        <w:t>状态：</w:t>
      </w:r>
    </w:p>
    <w:p w:rsidR="004707D5" w:rsidRDefault="004707D5" w:rsidP="004707D5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  <w:t>0x20d0 3034 //</w:t>
      </w:r>
      <w:r>
        <w:rPr>
          <w:rFonts w:hint="eastAsia"/>
        </w:rPr>
        <w:t>每个</w:t>
      </w:r>
      <w:r>
        <w:rPr>
          <w:rFonts w:hint="eastAsia"/>
        </w:rPr>
        <w:t>core</w:t>
      </w:r>
      <w:r>
        <w:rPr>
          <w:rFonts w:hint="eastAsia"/>
        </w:rPr>
        <w:t>对应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对应的</w:t>
      </w:r>
      <w:r>
        <w:rPr>
          <w:rFonts w:hint="eastAsia"/>
        </w:rPr>
        <w:t>standby</w:t>
      </w:r>
      <w:r>
        <w:rPr>
          <w:rFonts w:hint="eastAsia"/>
        </w:rPr>
        <w:t>状态</w:t>
      </w:r>
    </w:p>
    <w:p w:rsidR="00642D6F" w:rsidRDefault="00642D6F" w:rsidP="00772396">
      <w:pPr>
        <w:jc w:val="left"/>
      </w:pPr>
    </w:p>
    <w:p w:rsidR="00D85F2E" w:rsidRDefault="00D85F2E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具体内容请参考内网</w:t>
      </w:r>
      <w:r>
        <w:rPr>
          <w:rFonts w:hint="eastAsia"/>
        </w:rPr>
        <w:t xml:space="preserve">svn tshark spec. </w:t>
      </w:r>
    </w:p>
    <w:p w:rsidR="00642D6F" w:rsidRDefault="00642D6F" w:rsidP="00772396">
      <w:pPr>
        <w:jc w:val="left"/>
      </w:pPr>
    </w:p>
    <w:p w:rsidR="00B752AE" w:rsidRDefault="002E2A20" w:rsidP="00772396">
      <w:pPr>
        <w:jc w:val="left"/>
      </w:pPr>
      <w:r>
        <w:rPr>
          <w:rFonts w:hint="eastAsia"/>
        </w:rPr>
        <w:t xml:space="preserve">1.7 </w:t>
      </w:r>
      <w:r>
        <w:rPr>
          <w:rFonts w:hint="eastAsia"/>
        </w:rPr>
        <w:t>查看</w:t>
      </w:r>
      <w:r w:rsidR="004A5F35">
        <w:rPr>
          <w:rFonts w:hint="eastAsia"/>
        </w:rPr>
        <w:t>内存中</w:t>
      </w:r>
      <w:r>
        <w:rPr>
          <w:rFonts w:hint="eastAsia"/>
        </w:rPr>
        <w:t>一级页表是否正常</w:t>
      </w:r>
    </w:p>
    <w:p w:rsidR="00C8685D" w:rsidRDefault="00C8685D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目前一级页表起始地址是</w:t>
      </w:r>
      <w:r>
        <w:rPr>
          <w:rFonts w:hint="eastAsia"/>
        </w:rPr>
        <w:t>0x80007000</w:t>
      </w:r>
      <w:r>
        <w:rPr>
          <w:rFonts w:hint="eastAsia"/>
        </w:rPr>
        <w:t>，对于</w:t>
      </w:r>
      <w:r>
        <w:rPr>
          <w:rFonts w:hint="eastAsia"/>
        </w:rPr>
        <w:t>512m</w:t>
      </w:r>
      <w:r>
        <w:rPr>
          <w:rFonts w:hint="eastAsia"/>
        </w:rPr>
        <w:t>的内存，其页表范围为，</w:t>
      </w:r>
    </w:p>
    <w:p w:rsidR="00C8685D" w:rsidRPr="00C8685D" w:rsidRDefault="00C8685D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  <w:t>0x8000 7000 ~ 0x8000 7800</w:t>
      </w:r>
    </w:p>
    <w:p w:rsidR="002E2A20" w:rsidRDefault="00C8685D" w:rsidP="00CA456B">
      <w:pPr>
        <w:ind w:firstLine="420"/>
        <w:jc w:val="left"/>
      </w:pPr>
      <w:r>
        <w:rPr>
          <w:rFonts w:hint="eastAsia"/>
        </w:rPr>
        <w:t>在</w:t>
      </w:r>
      <w:r>
        <w:rPr>
          <w:rFonts w:hint="eastAsia"/>
        </w:rPr>
        <w:t>t32</w:t>
      </w:r>
      <w:r>
        <w:rPr>
          <w:rFonts w:hint="eastAsia"/>
        </w:rPr>
        <w:t>的</w:t>
      </w:r>
      <w:r>
        <w:rPr>
          <w:rFonts w:hint="eastAsia"/>
        </w:rPr>
        <w:t>command line</w:t>
      </w:r>
      <w:r>
        <w:rPr>
          <w:rFonts w:hint="eastAsia"/>
        </w:rPr>
        <w:t>中输入</w:t>
      </w:r>
      <w:r w:rsidR="00366D61">
        <w:rPr>
          <w:rFonts w:hint="eastAsia"/>
        </w:rPr>
        <w:t>，如下图所示，正常的页表是规律递增的</w:t>
      </w:r>
      <w:r w:rsidR="00980AD9">
        <w:rPr>
          <w:rFonts w:hint="eastAsia"/>
        </w:rPr>
        <w:t>。</w:t>
      </w:r>
    </w:p>
    <w:p w:rsidR="00CA456B" w:rsidRDefault="00CA456B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  <w:t>d.dump eahb:0x8000 7000</w:t>
      </w:r>
    </w:p>
    <w:p w:rsidR="002E2A20" w:rsidRDefault="00366D61" w:rsidP="00772396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3366770"/>
            <wp:effectExtent l="19050" t="0" r="2540" b="0"/>
            <wp:docPr id="5" name="图片 4" descr="yebiao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ebiao.bmp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7A2" w:rsidRDefault="00366D61" w:rsidP="00772396">
      <w:pPr>
        <w:jc w:val="left"/>
      </w:pPr>
      <w:r>
        <w:rPr>
          <w:rFonts w:hint="eastAsia"/>
        </w:rPr>
        <w:tab/>
      </w:r>
    </w:p>
    <w:p w:rsidR="00731FE2" w:rsidRDefault="00731FE2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对于页表被破坏的情况，需要具体问题具体分析。</w:t>
      </w:r>
    </w:p>
    <w:p w:rsidR="00731FE2" w:rsidRDefault="00731FE2" w:rsidP="00772396">
      <w:pPr>
        <w:jc w:val="left"/>
      </w:pPr>
    </w:p>
    <w:p w:rsidR="009C67A2" w:rsidRDefault="0082727E" w:rsidP="00772396">
      <w:pPr>
        <w:jc w:val="left"/>
      </w:pPr>
      <w:r>
        <w:rPr>
          <w:rFonts w:hint="eastAsia"/>
        </w:rPr>
        <w:t xml:space="preserve">1.8 </w:t>
      </w:r>
      <w:r>
        <w:rPr>
          <w:rFonts w:hint="eastAsia"/>
        </w:rPr>
        <w:t>查看</w:t>
      </w:r>
      <w:r w:rsidR="00E977F6">
        <w:rPr>
          <w:rFonts w:hint="eastAsia"/>
        </w:rPr>
        <w:t>内存</w:t>
      </w:r>
      <w:r>
        <w:rPr>
          <w:rFonts w:hint="eastAsia"/>
        </w:rPr>
        <w:t>代码段与符号表是否一致</w:t>
      </w:r>
    </w:p>
    <w:p w:rsidR="0082727E" w:rsidRPr="0082727E" w:rsidRDefault="00E977F6" w:rsidP="00E977F6">
      <w:pPr>
        <w:ind w:firstLine="420"/>
        <w:jc w:val="left"/>
      </w:pPr>
      <w:r>
        <w:rPr>
          <w:rFonts w:hint="eastAsia"/>
        </w:rPr>
        <w:t>执行如下步骤即可以对比出内存代码段与符号表是否一致</w:t>
      </w:r>
    </w:p>
    <w:p w:rsidR="001834F1" w:rsidRDefault="001834F1" w:rsidP="001834F1">
      <w:pPr>
        <w:pStyle w:val="ac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 w:hint="eastAsia"/>
          <w:color w:val="000000"/>
        </w:rPr>
        <w:t>a</w:t>
      </w:r>
      <w:r>
        <w:rPr>
          <w:rFonts w:hint="eastAsia"/>
          <w:color w:val="000000"/>
        </w:rPr>
        <w:t>.</w:t>
      </w:r>
      <w:r>
        <w:rPr>
          <w:rFonts w:ascii="Calibri" w:hAnsi="Calibri"/>
          <w:color w:val="000000"/>
        </w:rPr>
        <w:t>arm-eabi-objdump -h vmlinux | less</w:t>
      </w:r>
      <w:r>
        <w:rPr>
          <w:rFonts w:hint="eastAsia"/>
          <w:color w:val="000000"/>
        </w:rPr>
        <w:t xml:space="preserve"> //得到</w:t>
      </w:r>
      <w:r>
        <w:rPr>
          <w:rFonts w:ascii="Calibri" w:hAnsi="Calibri"/>
          <w:color w:val="000000"/>
        </w:rPr>
        <w:t>text</w:t>
      </w:r>
      <w:r>
        <w:rPr>
          <w:rFonts w:hint="eastAsia"/>
          <w:color w:val="000000"/>
        </w:rPr>
        <w:t>段的</w:t>
      </w:r>
      <w:r>
        <w:rPr>
          <w:rFonts w:ascii="Calibri" w:hAnsi="Calibri"/>
          <w:color w:val="000000"/>
        </w:rPr>
        <w:t>size</w:t>
      </w:r>
      <w:r>
        <w:rPr>
          <w:rFonts w:hint="eastAsia"/>
          <w:color w:val="000000"/>
        </w:rPr>
        <w:t>大小，将</w:t>
      </w:r>
      <w:r>
        <w:rPr>
          <w:rFonts w:ascii="Calibri" w:hAnsi="Calibri"/>
          <w:color w:val="000000"/>
        </w:rPr>
        <w:t>size</w:t>
      </w:r>
      <w:r>
        <w:rPr>
          <w:rFonts w:hint="eastAsia"/>
          <w:color w:val="000000"/>
        </w:rPr>
        <w:t>除以</w:t>
      </w:r>
      <w:r>
        <w:rPr>
          <w:rFonts w:ascii="Calibri" w:hAnsi="Calibri"/>
          <w:color w:val="000000"/>
        </w:rPr>
        <w:t>4</w:t>
      </w:r>
      <w:r>
        <w:rPr>
          <w:rFonts w:hint="eastAsia"/>
          <w:color w:val="000000"/>
        </w:rPr>
        <w:t>；</w:t>
      </w:r>
    </w:p>
    <w:p w:rsidR="001834F1" w:rsidRDefault="001834F1" w:rsidP="001834F1">
      <w:pPr>
        <w:pStyle w:val="ac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 w:hint="eastAsia"/>
          <w:color w:val="000000"/>
        </w:rPr>
        <w:t xml:space="preserve">b. </w:t>
      </w:r>
      <w:r>
        <w:rPr>
          <w:rFonts w:hint="eastAsia"/>
          <w:color w:val="000000"/>
        </w:rPr>
        <w:t>在</w:t>
      </w:r>
      <w:r>
        <w:rPr>
          <w:rFonts w:ascii="Calibri" w:hAnsi="Calibri"/>
          <w:color w:val="000000"/>
        </w:rPr>
        <w:t>crash</w:t>
      </w:r>
      <w:r>
        <w:rPr>
          <w:rFonts w:hint="eastAsia"/>
          <w:color w:val="000000"/>
        </w:rPr>
        <w:t>中</w:t>
      </w:r>
      <w:r>
        <w:rPr>
          <w:rFonts w:ascii="Calibri" w:hAnsi="Calibri"/>
          <w:color w:val="000000"/>
        </w:rPr>
        <w:t>&gt;rd 0xc0009000 size/4 &gt; textfromelf</w:t>
      </w:r>
      <w:r>
        <w:rPr>
          <w:rFonts w:hint="eastAsia"/>
          <w:color w:val="000000"/>
        </w:rPr>
        <w:t>；//从内存中读出code段内容</w:t>
      </w:r>
    </w:p>
    <w:p w:rsidR="001834F1" w:rsidRDefault="001834F1" w:rsidP="001834F1">
      <w:pPr>
        <w:pStyle w:val="ac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 w:hint="eastAsia"/>
          <w:color w:val="000000"/>
        </w:rPr>
        <w:t xml:space="preserve">c. </w:t>
      </w:r>
      <w:r>
        <w:rPr>
          <w:rFonts w:ascii="Calibri" w:hAnsi="Calibri"/>
          <w:color w:val="000000"/>
        </w:rPr>
        <w:t>cp textfromelf</w:t>
      </w:r>
      <w:r>
        <w:rPr>
          <w:rFonts w:hint="eastAsia"/>
          <w:color w:val="000000"/>
        </w:rPr>
        <w:t>到</w:t>
      </w:r>
      <w:r>
        <w:rPr>
          <w:rFonts w:ascii="Calibri" w:hAnsi="Calibri"/>
          <w:color w:val="000000"/>
        </w:rPr>
        <w:t>memory dump</w:t>
      </w:r>
      <w:r>
        <w:rPr>
          <w:rFonts w:hint="eastAsia"/>
          <w:color w:val="000000"/>
        </w:rPr>
        <w:t>的同一目录下；</w:t>
      </w:r>
    </w:p>
    <w:p w:rsidR="001834F1" w:rsidRDefault="001834F1" w:rsidP="001834F1">
      <w:pPr>
        <w:pStyle w:val="ac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 w:hint="eastAsia"/>
          <w:color w:val="000000"/>
        </w:rPr>
        <w:t xml:space="preserve">d. </w:t>
      </w:r>
      <w:r>
        <w:rPr>
          <w:rFonts w:hint="eastAsia"/>
          <w:color w:val="000000"/>
        </w:rPr>
        <w:t>运行</w:t>
      </w:r>
      <w:r>
        <w:rPr>
          <w:rFonts w:ascii="Calibri" w:hAnsi="Calibri"/>
          <w:color w:val="000000"/>
        </w:rPr>
        <w:t>sprdumpseg</w:t>
      </w:r>
      <w:r>
        <w:rPr>
          <w:rFonts w:hint="eastAsia"/>
          <w:color w:val="000000"/>
        </w:rPr>
        <w:t>脚本</w:t>
      </w:r>
      <w:r>
        <w:rPr>
          <w:rFonts w:ascii="Calibri" w:hAnsi="Calibri"/>
          <w:color w:val="000000"/>
        </w:rPr>
        <w:t>./sprdumpseg text</w:t>
      </w:r>
      <w:r>
        <w:rPr>
          <w:rFonts w:hint="eastAsia"/>
          <w:color w:val="000000"/>
        </w:rPr>
        <w:t>；</w:t>
      </w:r>
    </w:p>
    <w:p w:rsidR="001834F1" w:rsidRDefault="001834F1" w:rsidP="001834F1">
      <w:pPr>
        <w:pStyle w:val="ac"/>
        <w:shd w:val="clear" w:color="auto" w:fill="FFFFFF"/>
        <w:rPr>
          <w:rFonts w:ascii="Calibri" w:hAnsi="Calibri"/>
          <w:color w:val="000000"/>
        </w:rPr>
      </w:pPr>
      <w:r>
        <w:rPr>
          <w:rFonts w:ascii="Calibri" w:hAnsi="Calibri" w:hint="eastAsia"/>
          <w:color w:val="000000"/>
        </w:rPr>
        <w:t xml:space="preserve">e. </w:t>
      </w:r>
      <w:r>
        <w:rPr>
          <w:rFonts w:ascii="Calibri" w:hAnsi="Calibri"/>
          <w:color w:val="000000"/>
        </w:rPr>
        <w:t>vimdiff text*</w:t>
      </w:r>
    </w:p>
    <w:p w:rsidR="00980AD9" w:rsidRDefault="00980AD9" w:rsidP="00772396">
      <w:pPr>
        <w:jc w:val="left"/>
      </w:pPr>
    </w:p>
    <w:p w:rsidR="00787F16" w:rsidRDefault="00787F16" w:rsidP="00772396">
      <w:pPr>
        <w:jc w:val="left"/>
      </w:pPr>
      <w:r>
        <w:object w:dxaOrig="1539" w:dyaOrig="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6.85pt;height:48.35pt" o:ole="">
            <v:imagedata r:id="rId10" o:title=""/>
          </v:shape>
          <o:OLEObject Type="Embed" ProgID="Package" ShapeID="_x0000_i1026" DrawAspect="Icon" ObjectID="_1480179730" r:id="rId11"/>
        </w:object>
      </w:r>
    </w:p>
    <w:p w:rsidR="00787F16" w:rsidRPr="00787F16" w:rsidRDefault="00787F16" w:rsidP="00772396">
      <w:pPr>
        <w:jc w:val="left"/>
      </w:pPr>
    </w:p>
    <w:p w:rsidR="00980AD9" w:rsidRDefault="00E977F6" w:rsidP="00772396">
      <w:pPr>
        <w:jc w:val="left"/>
      </w:pPr>
      <w:r>
        <w:rPr>
          <w:rFonts w:hint="eastAsia"/>
        </w:rPr>
        <w:lastRenderedPageBreak/>
        <w:tab/>
      </w:r>
      <w:r w:rsidR="00D15F45">
        <w:rPr>
          <w:rFonts w:hint="eastAsia"/>
        </w:rPr>
        <w:t>对比代码段是一个比较有效的手段，建议无论在分析</w:t>
      </w:r>
      <w:r w:rsidR="00D15F45">
        <w:rPr>
          <w:rFonts w:hint="eastAsia"/>
        </w:rPr>
        <w:t>sysdump</w:t>
      </w:r>
      <w:r w:rsidR="00D15F45">
        <w:rPr>
          <w:rFonts w:hint="eastAsia"/>
        </w:rPr>
        <w:t>或者现场分析问题，都可以执行这个步骤，确定是否有</w:t>
      </w:r>
      <w:r w:rsidR="00D15F45">
        <w:rPr>
          <w:rFonts w:hint="eastAsia"/>
        </w:rPr>
        <w:t>bitflip</w:t>
      </w:r>
      <w:r w:rsidR="00D15F45">
        <w:rPr>
          <w:rFonts w:hint="eastAsia"/>
        </w:rPr>
        <w:t>或者内存覆盖。</w:t>
      </w:r>
    </w:p>
    <w:p w:rsidR="00980AD9" w:rsidRPr="00820986" w:rsidRDefault="00980AD9" w:rsidP="00772396">
      <w:pPr>
        <w:jc w:val="left"/>
      </w:pPr>
    </w:p>
    <w:p w:rsidR="002E2A20" w:rsidRDefault="00B14C6E" w:rsidP="00772396">
      <w:pPr>
        <w:jc w:val="left"/>
      </w:pPr>
      <w:r>
        <w:rPr>
          <w:rFonts w:hint="eastAsia"/>
        </w:rPr>
        <w:t>1.9</w:t>
      </w:r>
      <w:r w:rsidR="00AB7C13">
        <w:rPr>
          <w:rFonts w:hint="eastAsia"/>
        </w:rPr>
        <w:t>查看</w:t>
      </w:r>
      <w:r w:rsidR="00AB7C13">
        <w:rPr>
          <w:rFonts w:hint="eastAsia"/>
        </w:rPr>
        <w:t>sprd_debug_last_regs_access</w:t>
      </w:r>
      <w:r w:rsidR="00AB7C13">
        <w:rPr>
          <w:rFonts w:hint="eastAsia"/>
        </w:rPr>
        <w:t>，判断是否</w:t>
      </w:r>
      <w:r w:rsidR="00AB7C13">
        <w:rPr>
          <w:rFonts w:hint="eastAsia"/>
        </w:rPr>
        <w:t>IO</w:t>
      </w:r>
      <w:r w:rsidR="00AB7C13">
        <w:rPr>
          <w:rFonts w:hint="eastAsia"/>
        </w:rPr>
        <w:t>挂死</w:t>
      </w:r>
    </w:p>
    <w:p w:rsidR="00D83627" w:rsidRDefault="00D83627" w:rsidP="00772396">
      <w:pPr>
        <w:jc w:val="left"/>
      </w:pPr>
    </w:p>
    <w:p w:rsidR="00D83627" w:rsidRDefault="00D71342" w:rsidP="00D71342">
      <w:pPr>
        <w:ind w:firstLine="420"/>
        <w:jc w:val="left"/>
      </w:pPr>
      <w:r>
        <w:rPr>
          <w:rFonts w:hint="eastAsia"/>
        </w:rPr>
        <w:t>IO</w:t>
      </w:r>
      <w:r>
        <w:rPr>
          <w:rFonts w:hint="eastAsia"/>
        </w:rPr>
        <w:t>挂死的原因，当</w:t>
      </w:r>
      <w:r w:rsidR="00D83627">
        <w:rPr>
          <w:rFonts w:hint="eastAsia"/>
        </w:rPr>
        <w:t>模块控制器的</w:t>
      </w:r>
      <w:r w:rsidR="00D83627">
        <w:rPr>
          <w:rFonts w:hint="eastAsia"/>
        </w:rPr>
        <w:t>clk</w:t>
      </w:r>
      <w:r w:rsidR="00D83627">
        <w:rPr>
          <w:rFonts w:hint="eastAsia"/>
        </w:rPr>
        <w:t>被</w:t>
      </w:r>
      <w:r>
        <w:rPr>
          <w:rFonts w:hint="eastAsia"/>
        </w:rPr>
        <w:t>关闭后，再操作模块寄存器就会导致</w:t>
      </w:r>
      <w:r>
        <w:rPr>
          <w:rFonts w:hint="eastAsia"/>
        </w:rPr>
        <w:t>IO</w:t>
      </w:r>
      <w:r w:rsidR="003C1C7B">
        <w:rPr>
          <w:rFonts w:hint="eastAsia"/>
        </w:rPr>
        <w:t>挂死，</w:t>
      </w:r>
      <w:r w:rsidR="00850C8D">
        <w:rPr>
          <w:rFonts w:hint="eastAsia"/>
        </w:rPr>
        <w:t>这时整个</w:t>
      </w:r>
      <w:r w:rsidR="00850C8D">
        <w:rPr>
          <w:rFonts w:hint="eastAsia"/>
        </w:rPr>
        <w:t>ap</w:t>
      </w:r>
      <w:r w:rsidR="00850C8D">
        <w:rPr>
          <w:rFonts w:hint="eastAsia"/>
        </w:rPr>
        <w:t>都会</w:t>
      </w:r>
      <w:r w:rsidR="00850C8D">
        <w:rPr>
          <w:rFonts w:hint="eastAsia"/>
        </w:rPr>
        <w:t>hang</w:t>
      </w:r>
      <w:r w:rsidR="00850C8D">
        <w:rPr>
          <w:rFonts w:hint="eastAsia"/>
        </w:rPr>
        <w:t>住，看</w:t>
      </w:r>
      <w:r w:rsidR="003C1C7B">
        <w:rPr>
          <w:rFonts w:hint="eastAsia"/>
        </w:rPr>
        <w:t>pc</w:t>
      </w:r>
      <w:r w:rsidR="00850C8D">
        <w:rPr>
          <w:rFonts w:hint="eastAsia"/>
        </w:rPr>
        <w:t>已经</w:t>
      </w:r>
      <w:r w:rsidR="003C1C7B">
        <w:rPr>
          <w:rFonts w:hint="eastAsia"/>
        </w:rPr>
        <w:t>不动</w:t>
      </w:r>
      <w:r w:rsidR="00850C8D">
        <w:rPr>
          <w:rFonts w:hint="eastAsia"/>
        </w:rPr>
        <w:t>了</w:t>
      </w:r>
      <w:r w:rsidR="003C1C7B">
        <w:rPr>
          <w:rFonts w:hint="eastAsia"/>
        </w:rPr>
        <w:t>。</w:t>
      </w:r>
    </w:p>
    <w:p w:rsidR="00D71342" w:rsidRDefault="003C1C7B" w:rsidP="00D71342">
      <w:pPr>
        <w:ind w:firstLine="420"/>
        <w:jc w:val="left"/>
      </w:pPr>
      <w:r>
        <w:rPr>
          <w:rFonts w:hint="eastAsia"/>
        </w:rPr>
        <w:t>如下结构体说明</w:t>
      </w:r>
      <w:r w:rsidR="00D71342">
        <w:rPr>
          <w:rFonts w:hint="eastAsia"/>
        </w:rPr>
        <w:t>了，每次操作寄存器我们都会记录的内容，当</w:t>
      </w:r>
      <w:r>
        <w:rPr>
          <w:rFonts w:hint="eastAsia"/>
        </w:rPr>
        <w:t>任意一个</w:t>
      </w:r>
      <w:r>
        <w:rPr>
          <w:rFonts w:hint="eastAsia"/>
        </w:rPr>
        <w:t>cpu</w:t>
      </w:r>
      <w:r>
        <w:rPr>
          <w:rFonts w:hint="eastAsia"/>
        </w:rPr>
        <w:t>调用</w:t>
      </w:r>
      <w:r w:rsidR="00D71342" w:rsidRPr="00D71342">
        <w:t>__raw_writel</w:t>
      </w:r>
      <w:r w:rsidR="00D71342">
        <w:rPr>
          <w:rFonts w:hint="eastAsia"/>
        </w:rPr>
        <w:t>，</w:t>
      </w:r>
      <w:r w:rsidR="00D71342" w:rsidRPr="00D71342">
        <w:t>__raw_readl</w:t>
      </w:r>
      <w:r w:rsidR="00D71342">
        <w:rPr>
          <w:rFonts w:hint="eastAsia"/>
        </w:rPr>
        <w:t>操作寄存器时，</w:t>
      </w:r>
      <w:r>
        <w:rPr>
          <w:rFonts w:hint="eastAsia"/>
        </w:rPr>
        <w:t>会将如下信息记录到</w:t>
      </w:r>
      <w:r>
        <w:rPr>
          <w:rFonts w:hint="eastAsia"/>
        </w:rPr>
        <w:t>sprd_debug_last_regs_access</w:t>
      </w:r>
      <w:r w:rsidR="006B59D4">
        <w:rPr>
          <w:rFonts w:hint="eastAsia"/>
        </w:rPr>
        <w:t>中，在操作寄存器前</w:t>
      </w:r>
      <w:r>
        <w:rPr>
          <w:rFonts w:hint="eastAsia"/>
        </w:rPr>
        <w:t>将</w:t>
      </w:r>
      <w:r>
        <w:rPr>
          <w:rFonts w:hint="eastAsia"/>
        </w:rPr>
        <w:t>status</w:t>
      </w:r>
      <w:r>
        <w:rPr>
          <w:rFonts w:hint="eastAsia"/>
        </w:rPr>
        <w:t>状态清</w:t>
      </w:r>
      <w:r>
        <w:rPr>
          <w:rFonts w:hint="eastAsia"/>
        </w:rPr>
        <w:t>0</w:t>
      </w:r>
      <w:r>
        <w:rPr>
          <w:rFonts w:hint="eastAsia"/>
        </w:rPr>
        <w:t>，当寄存器操作结束后，会将</w:t>
      </w:r>
      <w:r>
        <w:rPr>
          <w:rFonts w:hint="eastAsia"/>
        </w:rPr>
        <w:t>status</w:t>
      </w:r>
      <w:r>
        <w:rPr>
          <w:rFonts w:hint="eastAsia"/>
        </w:rPr>
        <w:t>置</w:t>
      </w:r>
      <w:r>
        <w:rPr>
          <w:rFonts w:hint="eastAsia"/>
        </w:rPr>
        <w:t>1</w:t>
      </w:r>
      <w:r>
        <w:rPr>
          <w:rFonts w:hint="eastAsia"/>
        </w:rPr>
        <w:t>，因此若某个寄存器未访问完成其</w:t>
      </w:r>
      <w:r>
        <w:rPr>
          <w:rFonts w:hint="eastAsia"/>
        </w:rPr>
        <w:t>status=0</w:t>
      </w:r>
      <w:r w:rsidR="006B59D4">
        <w:rPr>
          <w:rFonts w:hint="eastAsia"/>
        </w:rPr>
        <w:t>，我们可以从</w:t>
      </w:r>
      <w:r w:rsidR="006B59D4">
        <w:rPr>
          <w:rFonts w:hint="eastAsia"/>
        </w:rPr>
        <w:t>vaddr</w:t>
      </w:r>
      <w:r w:rsidR="006B59D4">
        <w:rPr>
          <w:rFonts w:hint="eastAsia"/>
        </w:rPr>
        <w:t>中发现是操作什么寄存器导致的</w:t>
      </w:r>
      <w:r w:rsidR="006B59D4">
        <w:rPr>
          <w:rFonts w:hint="eastAsia"/>
        </w:rPr>
        <w:t>IO</w:t>
      </w:r>
      <w:r w:rsidR="006B59D4">
        <w:rPr>
          <w:rFonts w:hint="eastAsia"/>
        </w:rPr>
        <w:t>挂死。</w:t>
      </w:r>
      <w:r w:rsidR="00506631">
        <w:rPr>
          <w:rFonts w:hint="eastAsia"/>
        </w:rPr>
        <w:t>sprd_debug_last_regs_access</w:t>
      </w:r>
      <w:r w:rsidR="00506631">
        <w:rPr>
          <w:rFonts w:hint="eastAsia"/>
        </w:rPr>
        <w:t>是个全局变量，直接在</w:t>
      </w:r>
      <w:r w:rsidR="00506631">
        <w:rPr>
          <w:rFonts w:hint="eastAsia"/>
        </w:rPr>
        <w:t>t32</w:t>
      </w:r>
      <w:r w:rsidR="00506631">
        <w:rPr>
          <w:rFonts w:hint="eastAsia"/>
        </w:rPr>
        <w:t>或</w:t>
      </w:r>
      <w:r w:rsidR="00506631">
        <w:rPr>
          <w:rFonts w:hint="eastAsia"/>
        </w:rPr>
        <w:t>crash</w:t>
      </w:r>
      <w:r w:rsidR="00506631">
        <w:rPr>
          <w:rFonts w:hint="eastAsia"/>
        </w:rPr>
        <w:t>打印这个变量即可。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struct sprd_debug_regs_access{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32 vaddr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32 value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32 stack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32 pc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time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int status;</w:t>
      </w:r>
    </w:p>
    <w:p w:rsidR="00D83627" w:rsidRPr="0089095A" w:rsidRDefault="00D83627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};</w:t>
      </w:r>
    </w:p>
    <w:p w:rsidR="00B14C6E" w:rsidRDefault="00B14C6E" w:rsidP="00772396">
      <w:pPr>
        <w:jc w:val="left"/>
      </w:pPr>
    </w:p>
    <w:p w:rsidR="003C1C7B" w:rsidRDefault="003345FF" w:rsidP="00772396">
      <w:pPr>
        <w:jc w:val="left"/>
      </w:pPr>
      <w:r>
        <w:rPr>
          <w:rFonts w:hint="eastAsia"/>
        </w:rPr>
        <w:t>1.10</w:t>
      </w:r>
      <w:r w:rsidR="00F865FF">
        <w:rPr>
          <w:rFonts w:hint="eastAsia"/>
        </w:rPr>
        <w:t xml:space="preserve"> </w:t>
      </w:r>
      <w:r w:rsidR="001910C0">
        <w:rPr>
          <w:rFonts w:hint="eastAsia"/>
        </w:rPr>
        <w:t>查看</w:t>
      </w:r>
      <w:r w:rsidR="001910C0">
        <w:rPr>
          <w:rFonts w:hint="eastAsia"/>
        </w:rPr>
        <w:t>sprd_debug_log</w:t>
      </w:r>
      <w:r w:rsidR="00D167D3">
        <w:rPr>
          <w:rFonts w:hint="eastAsia"/>
        </w:rPr>
        <w:t>，分析调度、中断、</w:t>
      </w:r>
      <w:r w:rsidR="00D167D3">
        <w:rPr>
          <w:rFonts w:hint="eastAsia"/>
        </w:rPr>
        <w:t>work</w:t>
      </w:r>
      <w:r w:rsidR="00D167D3">
        <w:rPr>
          <w:rFonts w:hint="eastAsia"/>
        </w:rPr>
        <w:t>是否正常</w:t>
      </w:r>
    </w:p>
    <w:p w:rsidR="003C1C7B" w:rsidRDefault="00D167D3" w:rsidP="00D167D3">
      <w:pPr>
        <w:ind w:firstLine="420"/>
        <w:jc w:val="left"/>
      </w:pPr>
      <w:r>
        <w:rPr>
          <w:rFonts w:hint="eastAsia"/>
        </w:rPr>
        <w:t>如下是</w:t>
      </w:r>
      <w:r>
        <w:rPr>
          <w:rFonts w:hint="eastAsia"/>
        </w:rPr>
        <w:t>sprd_debug_log</w:t>
      </w:r>
      <w:r>
        <w:rPr>
          <w:rFonts w:hint="eastAsia"/>
        </w:rPr>
        <w:t>的结构体，可以看到</w:t>
      </w:r>
      <w:r w:rsidR="0018652A">
        <w:rPr>
          <w:rFonts w:hint="eastAsia"/>
        </w:rPr>
        <w:t>这个结构体记录了</w:t>
      </w:r>
      <w:r w:rsidR="0018652A">
        <w:rPr>
          <w:rFonts w:hint="eastAsia"/>
        </w:rPr>
        <w:t>task</w:t>
      </w:r>
      <w:r w:rsidR="0018652A">
        <w:rPr>
          <w:rFonts w:hint="eastAsia"/>
        </w:rPr>
        <w:t>调度信息，中断信息，</w:t>
      </w:r>
      <w:r w:rsidR="0018652A">
        <w:rPr>
          <w:rFonts w:hint="eastAsia"/>
        </w:rPr>
        <w:t>work</w:t>
      </w:r>
      <w:r w:rsidR="00ED0FE4">
        <w:rPr>
          <w:rFonts w:hint="eastAsia"/>
        </w:rPr>
        <w:t>调度</w:t>
      </w:r>
      <w:r w:rsidR="0018652A">
        <w:rPr>
          <w:rFonts w:hint="eastAsia"/>
        </w:rPr>
        <w:t>，</w:t>
      </w:r>
      <w:r w:rsidR="00ED0FE4">
        <w:t>hrtimers</w:t>
      </w:r>
      <w:r w:rsidR="00ED0FE4">
        <w:rPr>
          <w:rFonts w:hint="eastAsia"/>
        </w:rPr>
        <w:t>调度信息。</w:t>
      </w:r>
    </w:p>
    <w:p w:rsidR="002E5214" w:rsidRDefault="002E5214" w:rsidP="00D167D3">
      <w:pPr>
        <w:ind w:firstLine="420"/>
        <w:jc w:val="left"/>
      </w:pPr>
      <w:r>
        <w:rPr>
          <w:rFonts w:hint="eastAsia"/>
        </w:rPr>
        <w:t>对与定屏，遇到最多的是某个中断一直往上报，导致其它任务无法执行，这时可以查看</w:t>
      </w:r>
      <w:r>
        <w:rPr>
          <w:rFonts w:hint="eastAsia"/>
        </w:rPr>
        <w:t>sprd_debug_log</w:t>
      </w:r>
      <w:r>
        <w:rPr>
          <w:rFonts w:hint="eastAsia"/>
        </w:rPr>
        <w:t>的</w:t>
      </w:r>
      <w:r>
        <w:rPr>
          <w:rFonts w:hint="eastAsia"/>
        </w:rPr>
        <w:t>irq</w:t>
      </w:r>
      <w:r>
        <w:rPr>
          <w:rFonts w:hint="eastAsia"/>
        </w:rPr>
        <w:t>信息，若一直记录的是一个中断，这个中断可能就是引起定屏的原因。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struct sched_log {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task_log {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long time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ifdef CP_DEBUG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sys_cnt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endif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char comm[TASK_COMM_LEN]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pid_t pid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} task[NR_CPUS][SCHED_LOG_MAX]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irq_log {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long time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ifdef CP_DEBUG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sys_cnt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endif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int irq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void *fn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int en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} irq[NR_CPUS][SCHED_LOG_MAX]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lastRenderedPageBreak/>
        <w:tab/>
        <w:t>struct work_log {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long time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ifdef CP_DEBUG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sys_cnt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endif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worker *worker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work_struct *work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work_func_t f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} work[NR_CPUS][SCHED_LOG_MAX]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hrtimer_log {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long time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ifdef CP_DEBUG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unsigned long sys_cnt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#endif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struct hrtimer *timer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enum hrtimer_restart (*fn)(struct hrtimer *)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</w: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int en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ab/>
        <w:t>} hrtimers[NR_CPUS][8];</w:t>
      </w:r>
    </w:p>
    <w:p w:rsidR="00D167D3" w:rsidRPr="0089095A" w:rsidRDefault="00D167D3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};</w:t>
      </w:r>
    </w:p>
    <w:p w:rsidR="003C1C7B" w:rsidRDefault="003C1C7B" w:rsidP="00772396">
      <w:pPr>
        <w:jc w:val="left"/>
      </w:pPr>
    </w:p>
    <w:p w:rsidR="003C1C7B" w:rsidRDefault="009F5095" w:rsidP="00772396">
      <w:pPr>
        <w:jc w:val="left"/>
      </w:pPr>
      <w:r>
        <w:rPr>
          <w:rFonts w:hint="eastAsia"/>
        </w:rPr>
        <w:t>1.11</w:t>
      </w:r>
      <w:r w:rsidRPr="009F5095">
        <w:rPr>
          <w:rFonts w:hint="eastAsia"/>
        </w:rPr>
        <w:t>检查</w:t>
      </w:r>
      <w:r w:rsidRPr="009F5095">
        <w:rPr>
          <w:rFonts w:hint="eastAsia"/>
        </w:rPr>
        <w:t>cpsr/spsr/sp</w:t>
      </w:r>
      <w:r w:rsidRPr="009F5095">
        <w:rPr>
          <w:rFonts w:hint="eastAsia"/>
        </w:rPr>
        <w:t>是否有明显异常</w:t>
      </w:r>
    </w:p>
    <w:p w:rsidR="009F5095" w:rsidRDefault="009F5095" w:rsidP="00772396">
      <w:pPr>
        <w:jc w:val="left"/>
      </w:pPr>
    </w:p>
    <w:p w:rsidR="00ED109E" w:rsidRDefault="00ED109E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从</w:t>
      </w:r>
      <w:r>
        <w:rPr>
          <w:rFonts w:hint="eastAsia"/>
        </w:rPr>
        <w:t>cpsr/spsr</w:t>
      </w:r>
      <w:r>
        <w:rPr>
          <w:rFonts w:hint="eastAsia"/>
        </w:rPr>
        <w:t>中我们至少可以知道当前是什么模式，前面一个是什么模式，并且当前中断有没有关闭；</w:t>
      </w:r>
      <w:r w:rsidR="007113B9">
        <w:rPr>
          <w:rFonts w:hint="eastAsia"/>
        </w:rPr>
        <w:t>可以初步看一下</w:t>
      </w:r>
      <w:r w:rsidR="007113B9">
        <w:rPr>
          <w:rFonts w:hint="eastAsia"/>
        </w:rPr>
        <w:t>sp</w:t>
      </w:r>
      <w:r w:rsidR="007113B9">
        <w:rPr>
          <w:rFonts w:hint="eastAsia"/>
        </w:rPr>
        <w:t>对应的内存是否正常。</w:t>
      </w:r>
    </w:p>
    <w:p w:rsidR="00F56496" w:rsidRDefault="00F56496" w:rsidP="00772396">
      <w:pPr>
        <w:jc w:val="left"/>
      </w:pPr>
    </w:p>
    <w:p w:rsidR="009F5095" w:rsidRDefault="009F5095" w:rsidP="00772396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430655"/>
            <wp:effectExtent l="19050" t="0" r="2540" b="0"/>
            <wp:docPr id="6" name="图片 5" descr="cps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sr.bmp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A5C" w:rsidRDefault="00C60A5C" w:rsidP="00772396">
      <w:pPr>
        <w:jc w:val="left"/>
      </w:pPr>
    </w:p>
    <w:tbl>
      <w:tblPr>
        <w:tblStyle w:val="a9"/>
        <w:tblW w:w="0" w:type="auto"/>
        <w:tblLook w:val="04A0"/>
      </w:tblPr>
      <w:tblGrid>
        <w:gridCol w:w="1101"/>
        <w:gridCol w:w="2126"/>
        <w:gridCol w:w="5295"/>
      </w:tblGrid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t>M</w:t>
            </w:r>
            <w:r>
              <w:rPr>
                <w:rFonts w:hint="eastAsia"/>
              </w:rPr>
              <w:t>ode bits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工作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对应的寄存器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0000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>
              <w:t>U</w:t>
            </w:r>
            <w:r>
              <w:rPr>
                <w:rFonts w:hint="eastAsia"/>
              </w:rPr>
              <w:t>ser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PC</w:t>
            </w:r>
            <w:r>
              <w:t>,</w:t>
            </w:r>
            <w:r>
              <w:rPr>
                <w:rFonts w:hint="eastAsia"/>
              </w:rPr>
              <w:t>R</w:t>
            </w:r>
            <w:r>
              <w:t>14~</w:t>
            </w:r>
            <w:r>
              <w:rPr>
                <w:rFonts w:hint="eastAsia"/>
              </w:rPr>
              <w:t>R</w:t>
            </w:r>
            <w:r w:rsidRPr="00F56496">
              <w:t>0,CPSR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0001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FIQ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_FIQ-R8_FIQ,R7~R0,CPSR,SPSR_FIQ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0010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IRQ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_IRQ-R13_IRQ,R12~R0,CPSR,SPSR_IRQ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0011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 w:rsidRPr="00F56496">
              <w:t>SUPERVISOR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_SVC-R13_SVC,R12~R0,CPSR,SPSR_SVC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0111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 w:rsidRPr="00F56496">
              <w:t>ABORT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_ABT-R13_ABT,R12~R0,CPSR,SPSR_ABT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1011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 w:rsidRPr="00F56496">
              <w:t>UNDEFINEE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_UND-R8_UND,R12~R0,CPSR,SPSR_UND</w:t>
            </w:r>
          </w:p>
        </w:tc>
      </w:tr>
      <w:tr w:rsidR="00F56496" w:rsidTr="00F56496">
        <w:tc>
          <w:tcPr>
            <w:tcW w:w="1101" w:type="dxa"/>
          </w:tcPr>
          <w:p w:rsidR="00F56496" w:rsidRDefault="00F56496" w:rsidP="00772396">
            <w:pPr>
              <w:jc w:val="left"/>
            </w:pPr>
            <w:r>
              <w:rPr>
                <w:rFonts w:hint="eastAsia"/>
              </w:rPr>
              <w:t>1 1111</w:t>
            </w:r>
          </w:p>
        </w:tc>
        <w:tc>
          <w:tcPr>
            <w:tcW w:w="2126" w:type="dxa"/>
          </w:tcPr>
          <w:p w:rsidR="00F56496" w:rsidRDefault="00F56496" w:rsidP="00772396">
            <w:pPr>
              <w:jc w:val="left"/>
            </w:pPr>
            <w:r w:rsidRPr="00F56496">
              <w:t>SYSTEM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模式</w:t>
            </w:r>
          </w:p>
        </w:tc>
        <w:tc>
          <w:tcPr>
            <w:tcW w:w="5295" w:type="dxa"/>
          </w:tcPr>
          <w:p w:rsidR="00F56496" w:rsidRDefault="00F56496" w:rsidP="00772396">
            <w:pPr>
              <w:jc w:val="left"/>
            </w:pPr>
            <w:r w:rsidRPr="00F56496">
              <w:t>PC,R14-R0,CPSR</w:t>
            </w:r>
          </w:p>
        </w:tc>
      </w:tr>
    </w:tbl>
    <w:p w:rsidR="00F56496" w:rsidRDefault="00F56496" w:rsidP="00772396">
      <w:pPr>
        <w:jc w:val="left"/>
      </w:pPr>
    </w:p>
    <w:p w:rsidR="00C60A5C" w:rsidRDefault="000A3DE5" w:rsidP="00772396">
      <w:pPr>
        <w:jc w:val="left"/>
      </w:pPr>
      <w:r>
        <w:rPr>
          <w:rFonts w:hint="eastAsia"/>
        </w:rPr>
        <w:t>1.12</w:t>
      </w:r>
      <w:r>
        <w:rPr>
          <w:rFonts w:hint="eastAsia"/>
        </w:rPr>
        <w:t>通过</w:t>
      </w:r>
      <w:r>
        <w:rPr>
          <w:rFonts w:hint="eastAsia"/>
        </w:rPr>
        <w:t>t32</w:t>
      </w:r>
      <w:r>
        <w:rPr>
          <w:rFonts w:hint="eastAsia"/>
        </w:rPr>
        <w:t>或</w:t>
      </w:r>
      <w:r>
        <w:rPr>
          <w:rFonts w:hint="eastAsia"/>
        </w:rPr>
        <w:t>sysdump</w:t>
      </w:r>
      <w:r>
        <w:rPr>
          <w:rFonts w:hint="eastAsia"/>
        </w:rPr>
        <w:t>分析具体原因</w:t>
      </w:r>
    </w:p>
    <w:p w:rsidR="000A3DE5" w:rsidRDefault="000A3DE5" w:rsidP="00772396">
      <w:pPr>
        <w:jc w:val="left"/>
      </w:pPr>
    </w:p>
    <w:p w:rsidR="000A3DE5" w:rsidRPr="00F56496" w:rsidRDefault="00284643" w:rsidP="000A3DE5">
      <w:pPr>
        <w:ind w:firstLine="420"/>
        <w:jc w:val="left"/>
      </w:pPr>
      <w:r>
        <w:rPr>
          <w:rFonts w:hint="eastAsia"/>
        </w:rPr>
        <w:t>主要查看栈信息是否由于某些原因导致某个循环出不来，看</w:t>
      </w:r>
      <w:r>
        <w:rPr>
          <w:rFonts w:hint="eastAsia"/>
        </w:rPr>
        <w:t>__log_buf</w:t>
      </w:r>
      <w:r>
        <w:rPr>
          <w:rFonts w:hint="eastAsia"/>
        </w:rPr>
        <w:t>的信息是否有明显的错误</w:t>
      </w:r>
      <w:r>
        <w:rPr>
          <w:rFonts w:hint="eastAsia"/>
        </w:rPr>
        <w:t>log</w:t>
      </w:r>
      <w:r>
        <w:rPr>
          <w:rFonts w:hint="eastAsia"/>
        </w:rPr>
        <w:t>信息。</w:t>
      </w:r>
    </w:p>
    <w:p w:rsidR="00642D6F" w:rsidRDefault="00642D6F" w:rsidP="00772396">
      <w:pPr>
        <w:jc w:val="left"/>
      </w:pPr>
    </w:p>
    <w:p w:rsidR="002A7403" w:rsidRDefault="00642D6F" w:rsidP="00772396">
      <w:pPr>
        <w:jc w:val="left"/>
      </w:pPr>
      <w:r>
        <w:rPr>
          <w:rFonts w:hint="eastAsia"/>
        </w:rPr>
        <w:t>1.14</w:t>
      </w:r>
      <w:r w:rsidR="00BC37B0">
        <w:rPr>
          <w:rFonts w:hint="eastAsia"/>
        </w:rPr>
        <w:t xml:space="preserve"> tshark</w:t>
      </w:r>
      <w:r w:rsidR="00BC37B0">
        <w:rPr>
          <w:rFonts w:hint="eastAsia"/>
        </w:rPr>
        <w:t>脚本</w:t>
      </w:r>
    </w:p>
    <w:p w:rsidR="00BC37B0" w:rsidRDefault="00FD18AC" w:rsidP="00625239">
      <w:pPr>
        <w:ind w:firstLine="420"/>
        <w:jc w:val="left"/>
      </w:pPr>
      <w:r>
        <w:rPr>
          <w:rFonts w:hint="eastAsia"/>
        </w:rPr>
        <w:t>如下是</w:t>
      </w:r>
      <w:r>
        <w:rPr>
          <w:rFonts w:hint="eastAsia"/>
        </w:rPr>
        <w:t>tshark</w:t>
      </w:r>
      <w:r w:rsidR="003336D8">
        <w:rPr>
          <w:rFonts w:hint="eastAsia"/>
        </w:rPr>
        <w:t>的脚本，运行这个脚本可以完成</w:t>
      </w:r>
      <w:r w:rsidR="003336D8">
        <w:rPr>
          <w:rFonts w:hint="eastAsia"/>
        </w:rPr>
        <w:t>5</w:t>
      </w:r>
      <w:r w:rsidR="003336D8">
        <w:rPr>
          <w:rFonts w:hint="eastAsia"/>
        </w:rPr>
        <w:t>，</w:t>
      </w:r>
      <w:r w:rsidR="003336D8">
        <w:rPr>
          <w:rFonts w:hint="eastAsia"/>
        </w:rPr>
        <w:t>6</w:t>
      </w:r>
      <w:r w:rsidR="003336D8">
        <w:rPr>
          <w:rFonts w:hint="eastAsia"/>
        </w:rPr>
        <w:t>步的检查。</w:t>
      </w:r>
    </w:p>
    <w:p w:rsidR="0059285B" w:rsidRDefault="00787F16" w:rsidP="00772396">
      <w:pPr>
        <w:jc w:val="left"/>
      </w:pPr>
      <w:r>
        <w:object w:dxaOrig="1539" w:dyaOrig="967">
          <v:shape id="_x0000_i1027" type="#_x0000_t75" style="width:76.85pt;height:48.35pt" o:ole="">
            <v:imagedata r:id="rId13" o:title=""/>
          </v:shape>
          <o:OLEObject Type="Embed" ProgID="Package" ShapeID="_x0000_i1027" DrawAspect="Icon" ObjectID="_1480179731" r:id="rId14"/>
        </w:object>
      </w:r>
    </w:p>
    <w:p w:rsidR="00DD2716" w:rsidRDefault="00DD2716" w:rsidP="00772396">
      <w:pPr>
        <w:jc w:val="left"/>
      </w:pPr>
    </w:p>
    <w:p w:rsidR="00625239" w:rsidRDefault="00625239" w:rsidP="00772396">
      <w:pPr>
        <w:jc w:val="left"/>
      </w:pPr>
      <w:r>
        <w:rPr>
          <w:rFonts w:hint="eastAsia"/>
        </w:rPr>
        <w:tab/>
      </w:r>
      <w:r>
        <w:rPr>
          <w:rFonts w:hint="eastAsia"/>
        </w:rPr>
        <w:t>运行打印出来的信息主要有</w:t>
      </w:r>
      <w:r>
        <w:rPr>
          <w:rFonts w:hint="eastAsia"/>
        </w:rPr>
        <w:t>PLL</w:t>
      </w:r>
      <w:r>
        <w:rPr>
          <w:rFonts w:hint="eastAsia"/>
        </w:rPr>
        <w:t>配置，</w:t>
      </w:r>
      <w:r>
        <w:rPr>
          <w:rFonts w:hint="eastAsia"/>
        </w:rPr>
        <w:t>CA7</w:t>
      </w:r>
      <w:r>
        <w:rPr>
          <w:rFonts w:hint="eastAsia"/>
        </w:rPr>
        <w:t>配置，</w:t>
      </w:r>
      <w:r>
        <w:rPr>
          <w:rFonts w:hint="eastAsia"/>
        </w:rPr>
        <w:t>VDDARM</w:t>
      </w:r>
      <w:r>
        <w:rPr>
          <w:rFonts w:hint="eastAsia"/>
        </w:rPr>
        <w:t>，与</w:t>
      </w:r>
      <w:r>
        <w:rPr>
          <w:rFonts w:hint="eastAsia"/>
        </w:rPr>
        <w:t>VDDCORE</w:t>
      </w:r>
      <w:r>
        <w:rPr>
          <w:rFonts w:hint="eastAsia"/>
        </w:rPr>
        <w:t>电压，</w:t>
      </w:r>
      <w:r>
        <w:rPr>
          <w:rFonts w:hint="eastAsia"/>
        </w:rPr>
        <w:t>CA7 PC</w:t>
      </w:r>
      <w:r>
        <w:rPr>
          <w:rFonts w:hint="eastAsia"/>
        </w:rPr>
        <w:t>运行情况，</w:t>
      </w:r>
      <w:r>
        <w:rPr>
          <w:rFonts w:hint="eastAsia"/>
        </w:rPr>
        <w:t>DDR</w:t>
      </w:r>
      <w:r>
        <w:rPr>
          <w:rFonts w:hint="eastAsia"/>
        </w:rPr>
        <w:t>通道状态。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TShark CHECK V0.1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PLL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MPLL     1199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PLL     931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TDPLL    768000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LL     624000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IFIPLL1 880000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IFIPLL2 959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PLL     9215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CA7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MCU SELECT MPLL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MCU DIV is 1/1 1199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AXI DIV is 1/3 399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BG DIV is 1/6 199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VOL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VDDARM  is 956 mv (NOTE: calibration will cause some offset)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VDDCORE is 865 mv (NOTE: calibration will cause some offset)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CA7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0    Running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1    Running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2    Running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3    Running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MEM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SELECT DPLL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DIV is 1/1 931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IN Normal</w:t>
      </w:r>
    </w:p>
    <w:p w:rsidR="00625239" w:rsidRDefault="00625239" w:rsidP="00772396">
      <w:pPr>
        <w:jc w:val="left"/>
      </w:pPr>
    </w:p>
    <w:p w:rsidR="00625239" w:rsidRDefault="00625239" w:rsidP="00625239">
      <w:pPr>
        <w:pStyle w:val="a3"/>
      </w:pPr>
      <w:r>
        <w:rPr>
          <w:rFonts w:hint="eastAsia"/>
        </w:rPr>
        <w:t>对于定屏比较常见的情况是：</w:t>
      </w:r>
    </w:p>
    <w:p w:rsidR="00625239" w:rsidRDefault="00625239" w:rsidP="00625239">
      <w:pPr>
        <w:pStyle w:val="a3"/>
      </w:pPr>
      <w:r>
        <w:rPr>
          <w:rFonts w:hint="eastAsia"/>
        </w:rPr>
        <w:t xml:space="preserve">a. </w:t>
      </w:r>
      <w:r>
        <w:t>pc</w:t>
      </w:r>
      <w:r>
        <w:rPr>
          <w:rFonts w:hint="eastAsia"/>
        </w:rPr>
        <w:t>停止不动，对应脚本打印出来的信息如下，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core</w:t>
      </w:r>
      <w:r>
        <w:rPr>
          <w:rFonts w:hint="eastAsia"/>
        </w:rPr>
        <w:t>分别挂在</w:t>
      </w:r>
      <w:r>
        <w:rPr>
          <w:rFonts w:hint="eastAsia"/>
        </w:rPr>
        <w:t>0x</w:t>
      </w:r>
      <w:r>
        <w:t>C03D2EC0</w:t>
      </w:r>
      <w:r>
        <w:rPr>
          <w:rFonts w:hint="eastAsia"/>
        </w:rPr>
        <w:t>，</w:t>
      </w:r>
      <w:r>
        <w:t>0xC005FD14</w:t>
      </w:r>
      <w:r>
        <w:rPr>
          <w:rFonts w:hint="eastAsia"/>
        </w:rPr>
        <w:t>，</w:t>
      </w:r>
      <w:r>
        <w:t>0xC01FE54C</w:t>
      </w:r>
      <w:r>
        <w:rPr>
          <w:rFonts w:hint="eastAsia"/>
        </w:rPr>
        <w:t>，</w:t>
      </w:r>
      <w:r>
        <w:t>0xC059C54C</w:t>
      </w:r>
      <w:r w:rsidR="001B2C5E">
        <w:rPr>
          <w:rFonts w:hint="eastAsia"/>
        </w:rPr>
        <w:t>的指令处</w:t>
      </w:r>
      <w:r>
        <w:rPr>
          <w:rFonts w:hint="eastAsia"/>
        </w:rPr>
        <w:t>。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CA7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lastRenderedPageBreak/>
        <w:t>CPU0    Hold? PC=0x0C03D2EC0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1    Hold? PC=0x0C005FD14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2    Hold? PC=0x0C01FE54C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3    Hold? PC=0x0C059C54C</w:t>
      </w:r>
    </w:p>
    <w:p w:rsidR="00625239" w:rsidRDefault="00625239" w:rsidP="00625239">
      <w:pPr>
        <w:pStyle w:val="a3"/>
      </w:pPr>
    </w:p>
    <w:p w:rsidR="00625239" w:rsidRDefault="00625239" w:rsidP="00625239">
      <w:pPr>
        <w:ind w:firstLine="420"/>
      </w:pPr>
      <w:r>
        <w:rPr>
          <w:rFonts w:hint="eastAsia"/>
        </w:rPr>
        <w:t xml:space="preserve">b.DDR </w:t>
      </w:r>
      <w:r>
        <w:rPr>
          <w:rFonts w:hint="eastAsia"/>
        </w:rPr>
        <w:t>通道挂住，对应打印的信息如下，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MEM CHECK ------------------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SELECT DPLL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DIV is 1/1 931999 KHz</w:t>
      </w:r>
    </w:p>
    <w:p w:rsidR="00625239" w:rsidRPr="0089095A" w:rsidRDefault="00625239" w:rsidP="0089095A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89095A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Port Busy? 0x03FC=0x2D90000</w:t>
      </w:r>
    </w:p>
    <w:p w:rsidR="00625239" w:rsidRDefault="00625239" w:rsidP="00772396">
      <w:pPr>
        <w:jc w:val="left"/>
      </w:pPr>
    </w:p>
    <w:p w:rsidR="00625239" w:rsidRDefault="00625239" w:rsidP="00772396">
      <w:pPr>
        <w:jc w:val="left"/>
      </w:pPr>
    </w:p>
    <w:p w:rsidR="00625239" w:rsidRDefault="00625239" w:rsidP="00772396">
      <w:pPr>
        <w:jc w:val="left"/>
      </w:pPr>
    </w:p>
    <w:p w:rsidR="00DD2716" w:rsidRDefault="00DD2716" w:rsidP="00772396">
      <w:pPr>
        <w:jc w:val="left"/>
      </w:pPr>
    </w:p>
    <w:p w:rsidR="000F7E30" w:rsidRDefault="000F7E30" w:rsidP="000F7E30">
      <w:pPr>
        <w:pStyle w:val="3"/>
      </w:pPr>
      <w:bookmarkStart w:id="11" w:name="_Toc406424274"/>
      <w:r>
        <w:rPr>
          <w:rFonts w:hint="eastAsia"/>
        </w:rPr>
        <w:t>2</w:t>
      </w:r>
      <w:r w:rsidR="00E71394">
        <w:rPr>
          <w:rFonts w:hint="eastAsia"/>
        </w:rPr>
        <w:t>、</w:t>
      </w:r>
      <w:r>
        <w:rPr>
          <w:rFonts w:hint="eastAsia"/>
        </w:rPr>
        <w:t xml:space="preserve"> </w:t>
      </w:r>
      <w:r w:rsidR="00FA146D">
        <w:rPr>
          <w:rFonts w:hint="eastAsia"/>
        </w:rPr>
        <w:t>分析思路</w:t>
      </w:r>
      <w:bookmarkEnd w:id="11"/>
    </w:p>
    <w:p w:rsidR="00FA146D" w:rsidRPr="00FA146D" w:rsidRDefault="00C2379C" w:rsidP="00FA146D">
      <w:r>
        <w:rPr>
          <w:rFonts w:hint="eastAsia"/>
        </w:rPr>
        <w:tab/>
      </w:r>
      <w:r w:rsidR="00BF1047">
        <w:rPr>
          <w:rFonts w:hint="eastAsia"/>
        </w:rPr>
        <w:t>通过</w:t>
      </w:r>
      <w:r w:rsidR="00BF1047">
        <w:rPr>
          <w:rFonts w:hint="eastAsia"/>
        </w:rPr>
        <w:t>1,2,3</w:t>
      </w:r>
      <w:r w:rsidR="00BF1047">
        <w:rPr>
          <w:rFonts w:hint="eastAsia"/>
        </w:rPr>
        <w:t>步基本可以将</w:t>
      </w:r>
      <w:r w:rsidR="00BF1047">
        <w:rPr>
          <w:rFonts w:hint="eastAsia"/>
        </w:rPr>
        <w:t>android framework</w:t>
      </w:r>
      <w:r w:rsidR="00BF1047">
        <w:rPr>
          <w:rFonts w:hint="eastAsia"/>
        </w:rPr>
        <w:t>及上层的问题过滤</w:t>
      </w:r>
      <w:r w:rsidR="00BD29B9">
        <w:rPr>
          <w:rFonts w:hint="eastAsia"/>
        </w:rPr>
        <w:t>掉大部分</w:t>
      </w:r>
      <w:r w:rsidR="00EE7B01">
        <w:rPr>
          <w:rFonts w:hint="eastAsia"/>
        </w:rPr>
        <w:t>。</w:t>
      </w:r>
      <w:r w:rsidR="00AA3076">
        <w:rPr>
          <w:rFonts w:hint="eastAsia"/>
        </w:rPr>
        <w:t>对于能连</w:t>
      </w:r>
      <w:r w:rsidR="00AA3076">
        <w:rPr>
          <w:rFonts w:hint="eastAsia"/>
        </w:rPr>
        <w:t>t32</w:t>
      </w:r>
      <w:r w:rsidR="00AA3076">
        <w:rPr>
          <w:rFonts w:hint="eastAsia"/>
        </w:rPr>
        <w:t>问题，通过</w:t>
      </w:r>
      <w:r w:rsidR="00AA3076">
        <w:rPr>
          <w:rFonts w:hint="eastAsia"/>
        </w:rPr>
        <w:t>pc</w:t>
      </w:r>
      <w:r w:rsidR="00AA3076">
        <w:rPr>
          <w:rFonts w:hint="eastAsia"/>
        </w:rPr>
        <w:t>位置可以大概判断系统运行到什么阶段，对于</w:t>
      </w:r>
      <w:r w:rsidR="00AA3076">
        <w:rPr>
          <w:rFonts w:hint="eastAsia"/>
        </w:rPr>
        <w:t>pc</w:t>
      </w:r>
      <w:r w:rsidR="00AA3076">
        <w:rPr>
          <w:rFonts w:hint="eastAsia"/>
        </w:rPr>
        <w:t>不动的情况</w:t>
      </w:r>
      <w:r w:rsidR="00E83BAC">
        <w:rPr>
          <w:rFonts w:hint="eastAsia"/>
        </w:rPr>
        <w:t>，主要有</w:t>
      </w:r>
      <w:r w:rsidR="00E83BAC">
        <w:rPr>
          <w:rFonts w:hint="eastAsia"/>
        </w:rPr>
        <w:t>6</w:t>
      </w:r>
      <w:r w:rsidR="00E83BAC">
        <w:rPr>
          <w:rFonts w:hint="eastAsia"/>
        </w:rPr>
        <w:t>，</w:t>
      </w:r>
      <w:r w:rsidR="00E83BAC">
        <w:rPr>
          <w:rFonts w:hint="eastAsia"/>
        </w:rPr>
        <w:t>9</w:t>
      </w:r>
      <w:r w:rsidR="00E83BAC">
        <w:rPr>
          <w:rFonts w:hint="eastAsia"/>
        </w:rPr>
        <w:t>。除了这两种情况还有就是停在</w:t>
      </w:r>
      <w:r w:rsidR="00E83BAC">
        <w:rPr>
          <w:rFonts w:hint="eastAsia"/>
        </w:rPr>
        <w:t>while(1)</w:t>
      </w:r>
      <w:r w:rsidR="00E83BAC">
        <w:rPr>
          <w:rFonts w:hint="eastAsia"/>
        </w:rPr>
        <w:t>或</w:t>
      </w:r>
      <w:r w:rsidR="00E83BAC">
        <w:rPr>
          <w:rFonts w:hint="eastAsia"/>
        </w:rPr>
        <w:t>wfe</w:t>
      </w:r>
      <w:r w:rsidR="00E83BAC">
        <w:rPr>
          <w:rFonts w:hint="eastAsia"/>
        </w:rPr>
        <w:t>，这时就需要加符号表分析。</w:t>
      </w:r>
      <w:r w:rsidR="00E64E7D">
        <w:rPr>
          <w:rFonts w:hint="eastAsia"/>
        </w:rPr>
        <w:t>对于不能连接</w:t>
      </w:r>
      <w:r w:rsidR="00E64E7D">
        <w:rPr>
          <w:rFonts w:hint="eastAsia"/>
        </w:rPr>
        <w:t>t32</w:t>
      </w:r>
      <w:r w:rsidR="00E64E7D">
        <w:rPr>
          <w:rFonts w:hint="eastAsia"/>
        </w:rPr>
        <w:t>的问题，只能手动</w:t>
      </w:r>
      <w:r w:rsidR="00E64E7D">
        <w:rPr>
          <w:rFonts w:hint="eastAsia"/>
        </w:rPr>
        <w:t>sysdump</w:t>
      </w:r>
      <w:r w:rsidR="00E64E7D">
        <w:rPr>
          <w:rFonts w:hint="eastAsia"/>
        </w:rPr>
        <w:t>，首先用组合键，不行再按</w:t>
      </w:r>
      <w:r w:rsidR="00E64E7D">
        <w:rPr>
          <w:rFonts w:hint="eastAsia"/>
        </w:rPr>
        <w:t>powerkey 7s reset</w:t>
      </w:r>
      <w:r w:rsidR="00AA7FCD">
        <w:rPr>
          <w:rFonts w:hint="eastAsia"/>
        </w:rPr>
        <w:t>。</w:t>
      </w:r>
      <w:r w:rsidR="005E745F">
        <w:rPr>
          <w:rFonts w:hint="eastAsia"/>
        </w:rPr>
        <w:t>对于</w:t>
      </w:r>
      <w:r w:rsidR="00344249">
        <w:rPr>
          <w:rFonts w:hint="eastAsia"/>
        </w:rPr>
        <w:t>分析</w:t>
      </w:r>
      <w:r w:rsidR="00344249">
        <w:rPr>
          <w:rFonts w:hint="eastAsia"/>
        </w:rPr>
        <w:t>sysdump</w:t>
      </w:r>
      <w:r w:rsidR="00344249">
        <w:rPr>
          <w:rFonts w:hint="eastAsia"/>
        </w:rPr>
        <w:t>，需要</w:t>
      </w:r>
      <w:r w:rsidR="00CE7D08">
        <w:rPr>
          <w:rFonts w:hint="eastAsia"/>
        </w:rPr>
        <w:t>check 7</w:t>
      </w:r>
      <w:r w:rsidR="00CE7D08">
        <w:rPr>
          <w:rFonts w:hint="eastAsia"/>
        </w:rPr>
        <w:t>，</w:t>
      </w:r>
      <w:r w:rsidR="00CE7D08">
        <w:rPr>
          <w:rFonts w:hint="eastAsia"/>
        </w:rPr>
        <w:t>8</w:t>
      </w:r>
      <w:r w:rsidR="00CE7D08">
        <w:rPr>
          <w:rFonts w:hint="eastAsia"/>
        </w:rPr>
        <w:t>，</w:t>
      </w:r>
      <w:r w:rsidR="00CE7D08">
        <w:rPr>
          <w:rFonts w:hint="eastAsia"/>
        </w:rPr>
        <w:t>9</w:t>
      </w:r>
      <w:r w:rsidR="00CE7D08">
        <w:rPr>
          <w:rFonts w:hint="eastAsia"/>
        </w:rPr>
        <w:t>，</w:t>
      </w:r>
      <w:r w:rsidR="00CE7D08">
        <w:rPr>
          <w:rFonts w:hint="eastAsia"/>
        </w:rPr>
        <w:t>10</w:t>
      </w:r>
      <w:r w:rsidR="00C21355">
        <w:rPr>
          <w:rFonts w:hint="eastAsia"/>
        </w:rPr>
        <w:t>和</w:t>
      </w:r>
      <w:r w:rsidR="00C21355">
        <w:rPr>
          <w:rFonts w:hint="eastAsia"/>
        </w:rPr>
        <w:t>log</w:t>
      </w:r>
      <w:r w:rsidR="00C21355">
        <w:rPr>
          <w:rFonts w:hint="eastAsia"/>
        </w:rPr>
        <w:t>信息。</w:t>
      </w:r>
    </w:p>
    <w:p w:rsidR="00F36302" w:rsidRDefault="00F36302" w:rsidP="00C33ADA">
      <w:pPr>
        <w:jc w:val="left"/>
      </w:pPr>
    </w:p>
    <w:p w:rsidR="003D67EF" w:rsidRDefault="009315DF" w:rsidP="00A3173D">
      <w:pPr>
        <w:pStyle w:val="2"/>
      </w:pPr>
      <w:bookmarkStart w:id="12" w:name="_Toc406424275"/>
      <w:r>
        <w:rPr>
          <w:rFonts w:hint="eastAsia"/>
        </w:rPr>
        <w:t>三、</w:t>
      </w:r>
      <w:r>
        <w:rPr>
          <w:rFonts w:hint="eastAsia"/>
        </w:rPr>
        <w:t xml:space="preserve"> </w:t>
      </w:r>
      <w:r w:rsidR="002E0EC2">
        <w:rPr>
          <w:rFonts w:hint="eastAsia"/>
        </w:rPr>
        <w:t>案例分析</w:t>
      </w:r>
      <w:bookmarkEnd w:id="12"/>
    </w:p>
    <w:p w:rsidR="00E34247" w:rsidRDefault="00225206" w:rsidP="00E55B6E">
      <w:pPr>
        <w:pStyle w:val="3"/>
      </w:pPr>
      <w:bookmarkStart w:id="13" w:name="_Toc406424276"/>
      <w:r>
        <w:rPr>
          <w:rFonts w:hint="eastAsia"/>
        </w:rPr>
        <w:t xml:space="preserve">1 </w:t>
      </w:r>
      <w:r w:rsidR="003500F1">
        <w:rPr>
          <w:rFonts w:hint="eastAsia"/>
        </w:rPr>
        <w:t>DDR</w:t>
      </w:r>
      <w:r w:rsidR="003500F1">
        <w:rPr>
          <w:rFonts w:hint="eastAsia"/>
        </w:rPr>
        <w:t>通道</w:t>
      </w:r>
      <w:r w:rsidR="003500F1">
        <w:rPr>
          <w:rFonts w:hint="eastAsia"/>
        </w:rPr>
        <w:t>busy</w:t>
      </w:r>
      <w:r w:rsidR="003500F1">
        <w:rPr>
          <w:rFonts w:hint="eastAsia"/>
        </w:rPr>
        <w:t>导致的定屏</w:t>
      </w:r>
      <w:bookmarkEnd w:id="13"/>
    </w:p>
    <w:p w:rsidR="003500F1" w:rsidRPr="006879DF" w:rsidRDefault="00250994" w:rsidP="003500F1">
      <w:pPr>
        <w:rPr>
          <w:szCs w:val="21"/>
        </w:rPr>
      </w:pPr>
      <w:hyperlink r:id="rId15" w:history="1">
        <w:r w:rsidR="006879DF" w:rsidRPr="006879DF">
          <w:rPr>
            <w:rStyle w:val="a5"/>
            <w:rFonts w:ascii="Helvetica" w:hAnsi="Helvetica" w:cs="Arial"/>
            <w:bCs/>
            <w:szCs w:val="21"/>
          </w:rPr>
          <w:t>Bug 333658</w:t>
        </w:r>
      </w:hyperlink>
      <w:r w:rsidR="006879DF" w:rsidRPr="006879DF">
        <w:rPr>
          <w:rFonts w:ascii="Helvetica" w:hAnsi="Helvetica" w:cs="Arial"/>
          <w:bCs/>
          <w:color w:val="000000"/>
          <w:szCs w:val="21"/>
        </w:rPr>
        <w:t xml:space="preserve"> - [PSST][7731GGA][Tshark][Full]</w:t>
      </w:r>
      <w:r w:rsidR="006879DF" w:rsidRPr="006879DF">
        <w:rPr>
          <w:rFonts w:ascii="Helvetica" w:hAnsi="Helvetica" w:cs="Arial"/>
          <w:bCs/>
          <w:color w:val="000000"/>
          <w:szCs w:val="21"/>
        </w:rPr>
        <w:t>进行</w:t>
      </w:r>
      <w:r w:rsidR="006879DF" w:rsidRPr="006879DF">
        <w:rPr>
          <w:rFonts w:ascii="Helvetica" w:hAnsi="Helvetica" w:cs="Arial"/>
          <w:bCs/>
          <w:color w:val="000000"/>
          <w:szCs w:val="21"/>
        </w:rPr>
        <w:t>bonnie+restart</w:t>
      </w:r>
      <w:r w:rsidR="006879DF" w:rsidRPr="006879DF">
        <w:rPr>
          <w:rFonts w:ascii="Helvetica" w:hAnsi="Helvetica" w:cs="Arial"/>
          <w:bCs/>
          <w:color w:val="000000"/>
          <w:szCs w:val="21"/>
        </w:rPr>
        <w:t>测试，手机出现定屏</w:t>
      </w:r>
    </w:p>
    <w:p w:rsidR="00E34247" w:rsidRDefault="00C953C1" w:rsidP="00EB1935">
      <w:r>
        <w:rPr>
          <w:rFonts w:hint="eastAsia"/>
        </w:rPr>
        <w:t>这个</w:t>
      </w:r>
      <w:r>
        <w:rPr>
          <w:rFonts w:hint="eastAsia"/>
        </w:rPr>
        <w:t>bug</w:t>
      </w:r>
      <w:r>
        <w:rPr>
          <w:rFonts w:hint="eastAsia"/>
        </w:rPr>
        <w:t>是因为在</w:t>
      </w:r>
      <w:r>
        <w:rPr>
          <w:rFonts w:hint="eastAsia"/>
        </w:rPr>
        <w:t>ap</w:t>
      </w:r>
      <w:r>
        <w:rPr>
          <w:rFonts w:hint="eastAsia"/>
        </w:rPr>
        <w:t>实现了</w:t>
      </w:r>
      <w:r>
        <w:rPr>
          <w:rFonts w:hint="eastAsia"/>
        </w:rPr>
        <w:t>cp2</w:t>
      </w:r>
      <w:r>
        <w:rPr>
          <w:rFonts w:hint="eastAsia"/>
        </w:rPr>
        <w:t>上下电的功能，但是没有保证</w:t>
      </w:r>
      <w:r w:rsidR="0017056D">
        <w:rPr>
          <w:rFonts w:hint="eastAsia"/>
        </w:rPr>
        <w:t>在</w:t>
      </w:r>
      <w:r w:rsidR="0017056D">
        <w:rPr>
          <w:rFonts w:hint="eastAsia"/>
        </w:rPr>
        <w:t>cp2 deepsleep</w:t>
      </w:r>
      <w:r w:rsidR="0017056D">
        <w:rPr>
          <w:rFonts w:hint="eastAsia"/>
        </w:rPr>
        <w:t>状态，然后对</w:t>
      </w:r>
      <w:r>
        <w:rPr>
          <w:rFonts w:hint="eastAsia"/>
        </w:rPr>
        <w:t>cp2</w:t>
      </w:r>
      <w:r w:rsidR="0017056D">
        <w:rPr>
          <w:rFonts w:hint="eastAsia"/>
        </w:rPr>
        <w:t>进行了</w:t>
      </w:r>
      <w:r w:rsidR="000C5A07">
        <w:rPr>
          <w:rFonts w:hint="eastAsia"/>
        </w:rPr>
        <w:t xml:space="preserve"> </w:t>
      </w:r>
      <w:r>
        <w:rPr>
          <w:rFonts w:hint="eastAsia"/>
        </w:rPr>
        <w:t>reset</w:t>
      </w:r>
      <w:r w:rsidR="0017056D">
        <w:rPr>
          <w:rFonts w:hint="eastAsia"/>
        </w:rPr>
        <w:t>，</w:t>
      </w:r>
      <w:r>
        <w:rPr>
          <w:rFonts w:hint="eastAsia"/>
        </w:rPr>
        <w:t>导致</w:t>
      </w:r>
      <w:r>
        <w:rPr>
          <w:rFonts w:hint="eastAsia"/>
        </w:rPr>
        <w:t>cp2</w:t>
      </w:r>
      <w:r>
        <w:rPr>
          <w:rFonts w:hint="eastAsia"/>
        </w:rPr>
        <w:t>的通道堵住，进而影响了其它通道。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TShark CHECK V0.1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PLL CHECK 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MPLL     1199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PLL     931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TDPLL    768000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LL     624000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IFIPLL1 880000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IFIPLL2 959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WPLL     9215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CA7 CHECK 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MCU SELECT MPLL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lastRenderedPageBreak/>
        <w:t>MCU DIV is 1/1 1199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AXI DIV is 1/3 399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BG DIV is 1/6 199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VOL CHECK 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VDDARM  is 962 mv (NOTE: calibration will cause some offset)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VDDCORE is 862 mv (NOTE: calibration will cause some offset)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CA7 CHECK 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0    Hold? PC=0x0C027DE20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1    Hold? PC=0x0B6F8F214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2    Hold? PC=0x0B6F3D031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CPU3    Hold? PC=0x0C02A4FFC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------------------ MEM CHECK ------------------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SELECT DPLL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EMC DIV is 1/1 931999 KHz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b/>
          <w:color w:val="FF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b/>
          <w:color w:val="FF0000"/>
          <w:kern w:val="0"/>
          <w:sz w:val="15"/>
          <w:szCs w:val="15"/>
        </w:rPr>
        <w:t>DDR Port Busy? 0x03FC=0x2D80000</w:t>
      </w:r>
      <w:r>
        <w:rPr>
          <w:rFonts w:ascii="Courier New" w:eastAsia="宋体" w:hAnsi="Courier New" w:cs="Courier New" w:hint="eastAsia"/>
          <w:b/>
          <w:color w:val="FF0000"/>
          <w:kern w:val="0"/>
          <w:sz w:val="15"/>
          <w:szCs w:val="15"/>
        </w:rPr>
        <w:t xml:space="preserve"> //</w:t>
      </w:r>
      <w:r w:rsidR="003653C0">
        <w:rPr>
          <w:rFonts w:ascii="Courier New" w:eastAsia="宋体" w:hAnsi="Courier New" w:cs="Courier New" w:hint="eastAsia"/>
          <w:b/>
          <w:color w:val="FF0000"/>
          <w:kern w:val="0"/>
          <w:sz w:val="15"/>
          <w:szCs w:val="15"/>
        </w:rPr>
        <w:t>cp2\ap matrix\cp0 arm\cpx dsp\ca7</w:t>
      </w:r>
      <w:r w:rsidR="003653C0">
        <w:rPr>
          <w:rFonts w:ascii="Courier New" w:eastAsia="宋体" w:hAnsi="Courier New" w:cs="Courier New" w:hint="eastAsia"/>
          <w:b/>
          <w:color w:val="FF0000"/>
          <w:kern w:val="0"/>
          <w:sz w:val="15"/>
          <w:szCs w:val="15"/>
        </w:rPr>
        <w:t>通道</w:t>
      </w:r>
      <w:r w:rsidR="003653C0">
        <w:rPr>
          <w:rFonts w:ascii="Courier New" w:eastAsia="宋体" w:hAnsi="Courier New" w:cs="Courier New" w:hint="eastAsia"/>
          <w:b/>
          <w:color w:val="FF0000"/>
          <w:kern w:val="0"/>
          <w:sz w:val="15"/>
          <w:szCs w:val="15"/>
        </w:rPr>
        <w:t>busy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004=0x1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308=0x200A0000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004=0x1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308=0x300A0000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004=0x1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308=0x300A0000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004=0x1</w:t>
      </w:r>
    </w:p>
    <w:p w:rsidR="006879DF" w:rsidRPr="006879DF" w:rsidRDefault="006879DF" w:rsidP="006879DF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5"/>
          <w:szCs w:val="15"/>
        </w:rPr>
      </w:pPr>
      <w:r w:rsidRPr="006879DF">
        <w:rPr>
          <w:rFonts w:ascii="Courier New" w:eastAsia="宋体" w:hAnsi="Courier New" w:cs="Courier New"/>
          <w:color w:val="000000"/>
          <w:kern w:val="0"/>
          <w:sz w:val="15"/>
          <w:szCs w:val="15"/>
        </w:rPr>
        <w:t>DDR 0x0308=0x300A0000</w:t>
      </w:r>
    </w:p>
    <w:p w:rsidR="00426837" w:rsidRDefault="00426837" w:rsidP="00426837">
      <w:pPr>
        <w:pStyle w:val="3"/>
      </w:pPr>
      <w:bookmarkStart w:id="14" w:name="_Toc406424277"/>
      <w:r>
        <w:rPr>
          <w:rFonts w:hint="eastAsia"/>
        </w:rPr>
        <w:t xml:space="preserve">2 </w:t>
      </w:r>
      <w:r w:rsidR="00931746">
        <w:rPr>
          <w:rFonts w:hint="eastAsia"/>
        </w:rPr>
        <w:t>访问</w:t>
      </w:r>
      <w:r w:rsidR="00931746">
        <w:rPr>
          <w:rFonts w:hint="eastAsia"/>
        </w:rPr>
        <w:t>IO</w:t>
      </w:r>
      <w:r w:rsidR="00931746">
        <w:rPr>
          <w:rFonts w:hint="eastAsia"/>
        </w:rPr>
        <w:t>挂死</w:t>
      </w:r>
      <w:bookmarkEnd w:id="14"/>
    </w:p>
    <w:p w:rsidR="00931746" w:rsidRPr="006F24E8" w:rsidRDefault="00250994" w:rsidP="00931746">
      <w:pPr>
        <w:rPr>
          <w:szCs w:val="21"/>
        </w:rPr>
      </w:pPr>
      <w:hyperlink r:id="rId16" w:history="1">
        <w:r w:rsidR="006F24E8" w:rsidRPr="006F24E8">
          <w:rPr>
            <w:rStyle w:val="a5"/>
            <w:rFonts w:ascii="Helvetica" w:hAnsi="Helvetica" w:cs="Arial"/>
            <w:bCs/>
            <w:szCs w:val="21"/>
          </w:rPr>
          <w:t>Bug 305618</w:t>
        </w:r>
      </w:hyperlink>
      <w:r w:rsidR="006F24E8" w:rsidRPr="006F24E8">
        <w:rPr>
          <w:rFonts w:ascii="Helvetica" w:hAnsi="Helvetica" w:cs="Arial"/>
          <w:bCs/>
          <w:color w:val="000000"/>
          <w:szCs w:val="21"/>
        </w:rPr>
        <w:t xml:space="preserve"> - [PSST][8830GA][4.4_3.10] </w:t>
      </w:r>
      <w:r w:rsidR="006F24E8" w:rsidRPr="006F24E8">
        <w:rPr>
          <w:rFonts w:ascii="Helvetica" w:hAnsi="Helvetica" w:cs="Arial"/>
          <w:bCs/>
          <w:color w:val="000000"/>
          <w:szCs w:val="21"/>
        </w:rPr>
        <w:t>进行</w:t>
      </w:r>
      <w:r w:rsidR="006F24E8" w:rsidRPr="006F24E8">
        <w:rPr>
          <w:rFonts w:ascii="Helvetica" w:hAnsi="Helvetica" w:cs="Arial"/>
          <w:bCs/>
          <w:color w:val="000000"/>
          <w:szCs w:val="21"/>
        </w:rPr>
        <w:t>DC/DV</w:t>
      </w:r>
      <w:r w:rsidR="006F24E8" w:rsidRPr="006F24E8">
        <w:rPr>
          <w:rFonts w:ascii="Helvetica" w:hAnsi="Helvetica" w:cs="Arial"/>
          <w:bCs/>
          <w:color w:val="000000"/>
          <w:szCs w:val="21"/>
        </w:rPr>
        <w:t>压力测试，出现定屏</w:t>
      </w:r>
    </w:p>
    <w:p w:rsidR="006879DF" w:rsidRDefault="006879DF" w:rsidP="00EB1935"/>
    <w:p w:rsidR="00C45E2C" w:rsidRDefault="00C45E2C" w:rsidP="00EB1935">
      <w:r>
        <w:rPr>
          <w:rFonts w:hint="eastAsia"/>
        </w:rPr>
        <w:t>多媒体域的</w:t>
      </w:r>
      <w:r>
        <w:rPr>
          <w:rFonts w:hint="eastAsia"/>
        </w:rPr>
        <w:t>clk</w:t>
      </w:r>
      <w:r>
        <w:rPr>
          <w:rFonts w:hint="eastAsia"/>
        </w:rPr>
        <w:t>已经关闭，但是还有</w:t>
      </w:r>
      <w:r>
        <w:rPr>
          <w:rFonts w:hint="eastAsia"/>
        </w:rPr>
        <w:t>code</w:t>
      </w:r>
      <w:r>
        <w:rPr>
          <w:rFonts w:hint="eastAsia"/>
        </w:rPr>
        <w:t>访问多媒体模块，导致系统挂住</w:t>
      </w:r>
    </w:p>
    <w:p w:rsidR="00C45E2C" w:rsidRDefault="00C45E2C" w:rsidP="00EB1935"/>
    <w:p w:rsidR="0009314A" w:rsidRDefault="00864F1C" w:rsidP="00EB1935">
      <w:r>
        <w:rPr>
          <w:rFonts w:hint="eastAsia"/>
        </w:rPr>
        <w:t>找到</w:t>
      </w:r>
      <w:r>
        <w:rPr>
          <w:rFonts w:hint="eastAsia"/>
        </w:rPr>
        <w:t>sprd_debug_last_regs_access</w:t>
      </w:r>
      <w:r>
        <w:rPr>
          <w:rFonts w:hint="eastAsia"/>
        </w:rPr>
        <w:t>的地址，然后</w:t>
      </w:r>
      <w:r>
        <w:rPr>
          <w:rFonts w:hint="eastAsia"/>
        </w:rPr>
        <w:t>dump</w:t>
      </w:r>
      <w:r>
        <w:rPr>
          <w:rFonts w:hint="eastAsia"/>
        </w:rPr>
        <w:t>出来，</w:t>
      </w:r>
      <w:r w:rsidR="0009314A">
        <w:rPr>
          <w:rFonts w:hint="eastAsia"/>
        </w:rPr>
        <w:t>最后访问的寄存器</w:t>
      </w:r>
      <w:r w:rsidR="00D06451">
        <w:rPr>
          <w:rFonts w:hint="eastAsia"/>
        </w:rPr>
        <w:t>，可以看到最后访问</w:t>
      </w:r>
      <w:r w:rsidR="00D06451">
        <w:rPr>
          <w:rFonts w:hint="eastAsia"/>
        </w:rPr>
        <w:t>0xf534 0000</w:t>
      </w:r>
      <w:r w:rsidR="00D06451">
        <w:rPr>
          <w:rFonts w:hint="eastAsia"/>
        </w:rPr>
        <w:t>时</w:t>
      </w:r>
      <w:r w:rsidR="00D06451">
        <w:rPr>
          <w:rFonts w:hint="eastAsia"/>
        </w:rPr>
        <w:t>status=0</w:t>
      </w:r>
      <w:r w:rsidR="00D06451">
        <w:rPr>
          <w:rFonts w:hint="eastAsia"/>
        </w:rPr>
        <w:t>，未完成。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>________address|________0________4________8________C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00| F5242024 00000000 C09E1EA0 C002CF80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10| 0011B4E8 00000001 </w:t>
      </w:r>
      <w:r w:rsidRPr="0009314A">
        <w:rPr>
          <w:rFonts w:ascii="Courier New" w:hAnsi="Courier New" w:cs="Courier New"/>
          <w:b/>
          <w:color w:val="FF0000"/>
          <w:sz w:val="18"/>
          <w:szCs w:val="18"/>
        </w:rPr>
        <w:t>F5340000</w:t>
      </w: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00000000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20| C375DCD8 C002A504 0011B4E8 </w:t>
      </w:r>
      <w:r w:rsidRPr="0009314A">
        <w:rPr>
          <w:rFonts w:ascii="Courier New" w:hAnsi="Courier New" w:cs="Courier New"/>
          <w:b/>
          <w:color w:val="FF0000"/>
          <w:sz w:val="18"/>
          <w:szCs w:val="18"/>
        </w:rPr>
        <w:t>00000000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30| F5242024 00000000 DBA37ED8 C002CF80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40| 0011B4E8 00000001 F51F4044 00000000</w:t>
      </w:r>
    </w:p>
    <w:p w:rsidR="0009314A" w:rsidRPr="0009314A" w:rsidRDefault="0009314A" w:rsidP="0009314A">
      <w:pPr>
        <w:pStyle w:val="HTML"/>
        <w:shd w:val="clear" w:color="auto" w:fill="E8E8E8"/>
        <w:rPr>
          <w:rFonts w:ascii="Courier New" w:hAnsi="Courier New" w:cs="Courier New"/>
          <w:color w:val="000000"/>
          <w:sz w:val="18"/>
          <w:szCs w:val="18"/>
        </w:rPr>
      </w:pPr>
      <w:r w:rsidRPr="0009314A">
        <w:rPr>
          <w:rFonts w:ascii="Courier New" w:hAnsi="Courier New" w:cs="Courier New"/>
          <w:color w:val="000000"/>
          <w:sz w:val="18"/>
          <w:szCs w:val="18"/>
        </w:rPr>
        <w:t xml:space="preserve"> ENAHB:9AC55050| C692BF00 C007F910 0011B4E8 00000001</w:t>
      </w:r>
    </w:p>
    <w:p w:rsidR="0009314A" w:rsidRDefault="0009314A" w:rsidP="00EB1935"/>
    <w:p w:rsidR="009F41B3" w:rsidRPr="0009314A" w:rsidRDefault="009F41B3" w:rsidP="009F41B3">
      <w:r>
        <w:rPr>
          <w:rFonts w:hint="eastAsia"/>
        </w:rPr>
        <w:t>0x402e 0000 bit25=mm_eb=0</w:t>
      </w:r>
      <w:r>
        <w:rPr>
          <w:rFonts w:hint="eastAsia"/>
        </w:rPr>
        <w:t>，可以看到多媒体域的</w:t>
      </w:r>
      <w:r>
        <w:rPr>
          <w:rFonts w:hint="eastAsia"/>
        </w:rPr>
        <w:t>clk</w:t>
      </w:r>
      <w:r>
        <w:rPr>
          <w:rFonts w:hint="eastAsia"/>
        </w:rPr>
        <w:t>已经关了</w:t>
      </w:r>
    </w:p>
    <w:p w:rsidR="009F41B3" w:rsidRPr="00D06451" w:rsidRDefault="009F41B3" w:rsidP="009F41B3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D0645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________address|________0________4________8________C</w:t>
      </w:r>
    </w:p>
    <w:p w:rsidR="009F41B3" w:rsidRPr="00D06451" w:rsidRDefault="009F41B3" w:rsidP="009F41B3">
      <w:pPr>
        <w:widowControl/>
        <w:shd w:val="clear" w:color="auto" w:fill="E8E8E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sz w:val="18"/>
          <w:szCs w:val="18"/>
        </w:rPr>
      </w:pPr>
      <w:r w:rsidRPr="00D0645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ENAHB:402E0000|&gt;</w:t>
      </w:r>
      <w:r w:rsidRPr="005F65A7">
        <w:rPr>
          <w:rFonts w:ascii="Courier New" w:eastAsia="宋体" w:hAnsi="Courier New" w:cs="Courier New"/>
          <w:b/>
          <w:color w:val="FF0000"/>
          <w:kern w:val="0"/>
          <w:sz w:val="18"/>
          <w:szCs w:val="18"/>
        </w:rPr>
        <w:t>FDF1DF08</w:t>
      </w:r>
      <w:r w:rsidRPr="00D06451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00000F31 00000000 00000000</w:t>
      </w:r>
    </w:p>
    <w:p w:rsidR="009F41B3" w:rsidRDefault="009F41B3" w:rsidP="00EB1935"/>
    <w:p w:rsidR="009F41B3" w:rsidRDefault="009F41B3" w:rsidP="00EB1935"/>
    <w:p w:rsidR="009F41B3" w:rsidRDefault="009F41B3" w:rsidP="009F41B3">
      <w:pPr>
        <w:pStyle w:val="3"/>
      </w:pPr>
      <w:bookmarkStart w:id="15" w:name="_Toc406424278"/>
      <w:r>
        <w:rPr>
          <w:rFonts w:hint="eastAsia"/>
        </w:rPr>
        <w:t>3 phy</w:t>
      </w:r>
      <w:r>
        <w:rPr>
          <w:rFonts w:hint="eastAsia"/>
        </w:rPr>
        <w:t>掉电失效芯片</w:t>
      </w:r>
      <w:bookmarkEnd w:id="15"/>
    </w:p>
    <w:p w:rsidR="009F41B3" w:rsidRPr="00A328B8" w:rsidRDefault="00250994" w:rsidP="00EB1935">
      <w:pPr>
        <w:rPr>
          <w:szCs w:val="21"/>
        </w:rPr>
      </w:pPr>
      <w:hyperlink r:id="rId17" w:history="1">
        <w:r w:rsidR="00A328B8" w:rsidRPr="00A328B8">
          <w:rPr>
            <w:rStyle w:val="a5"/>
            <w:rFonts w:ascii="Helvetica" w:hAnsi="Helvetica" w:cs="Arial"/>
            <w:bCs/>
            <w:szCs w:val="21"/>
          </w:rPr>
          <w:t>Bug 326520</w:t>
        </w:r>
      </w:hyperlink>
      <w:r w:rsidR="00A328B8" w:rsidRPr="00A328B8">
        <w:rPr>
          <w:rFonts w:ascii="Helvetica" w:hAnsi="Helvetica" w:cs="Arial"/>
          <w:bCs/>
          <w:color w:val="000000"/>
          <w:szCs w:val="21"/>
        </w:rPr>
        <w:t xml:space="preserve"> - [PSST][7730G][DT][Tshark]</w:t>
      </w:r>
      <w:r w:rsidR="00A328B8" w:rsidRPr="00A328B8">
        <w:rPr>
          <w:rFonts w:ascii="Helvetica" w:hAnsi="Helvetica" w:cs="Arial"/>
          <w:bCs/>
          <w:color w:val="000000"/>
          <w:szCs w:val="21"/>
        </w:rPr>
        <w:t>进行灭屏唤醒测试，手机出现黑屏</w:t>
      </w:r>
    </w:p>
    <w:p w:rsidR="00A328B8" w:rsidRDefault="00A328B8" w:rsidP="00EB1935"/>
    <w:p w:rsidR="00F52429" w:rsidRPr="00CC6D30" w:rsidRDefault="00BC67F9" w:rsidP="00EB1935">
      <w:r w:rsidRPr="00BC67F9">
        <w:t>pc</w:t>
      </w:r>
      <w:r w:rsidRPr="00BC67F9">
        <w:rPr>
          <w:rFonts w:hint="eastAsia"/>
        </w:rPr>
        <w:t>停止在用户空间，</w:t>
      </w:r>
      <w:r w:rsidRPr="00BC67F9">
        <w:t>eahb</w:t>
      </w:r>
      <w:r w:rsidRPr="00BC67F9">
        <w:rPr>
          <w:rFonts w:hint="eastAsia"/>
        </w:rPr>
        <w:t>访问都是问号，从</w:t>
      </w:r>
      <w:r w:rsidRPr="00BC67F9">
        <w:t>log</w:t>
      </w:r>
      <w:r w:rsidRPr="00BC67F9">
        <w:rPr>
          <w:rFonts w:hint="eastAsia"/>
        </w:rPr>
        <w:t>上看已经进入</w:t>
      </w:r>
      <w:r w:rsidRPr="00BC67F9">
        <w:t>deep sleep</w:t>
      </w:r>
    </w:p>
    <w:p w:rsidR="00A328B8" w:rsidRDefault="00A328B8" w:rsidP="00EB1935"/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80| 00000000 </w:t>
      </w:r>
      <w:r w:rsidRPr="00BC67F9">
        <w:rPr>
          <w:rFonts w:ascii="Courier New" w:hAnsi="Courier New" w:cs="Courier New"/>
          <w:b/>
          <w:color w:val="FF0000"/>
          <w:sz w:val="15"/>
          <w:szCs w:val="15"/>
        </w:rPr>
        <w:t>40880170</w:t>
      </w: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00000002 00000000 ....p..@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90| 00000000 00000008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A0| 40880170 FFFFFFEB 800000CA 00000000 p..@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B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C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D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E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0F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00| 08581040 0001A024 01814860 00004100 @.X.$...`H...A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10| FFFF7FFF FFFDFFFF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2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3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40| 00F04180 00E0A004 00A04180 00E02000 .A.......A... 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50| 00F50000 00E02066 00000000 00000000 ....f 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60| 00000000 00000000 00000000 00000000 ................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 EDAP:80030170| 00000000 00000000 00000000 00000000 ................</w:t>
      </w:r>
    </w:p>
    <w:p w:rsidR="00A328B8" w:rsidRPr="00F52429" w:rsidRDefault="00A328B8" w:rsidP="00EB1935">
      <w:pPr>
        <w:rPr>
          <w:sz w:val="15"/>
          <w:szCs w:val="15"/>
        </w:rPr>
      </w:pP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>________address|________0________4________8________C_0123456789ABCDEF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3F0| ???????? ???????? ????????&gt;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0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1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2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3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4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5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6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7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8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9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A0| ???????? ???????? ???????? ???????? ????????????????</w:t>
      </w:r>
    </w:p>
    <w:p w:rsidR="00A328B8" w:rsidRPr="00F52429" w:rsidRDefault="00A328B8" w:rsidP="00A328B8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F52429">
        <w:rPr>
          <w:rFonts w:ascii="Courier New" w:hAnsi="Courier New" w:cs="Courier New"/>
          <w:color w:val="000000"/>
          <w:sz w:val="15"/>
          <w:szCs w:val="15"/>
        </w:rPr>
        <w:t xml:space="preserve"> ENAHB:300004B0| ???????? ???????? ???????? ???????? ????????????????</w:t>
      </w:r>
    </w:p>
    <w:p w:rsidR="00A328B8" w:rsidRDefault="00A328B8" w:rsidP="00EB1935"/>
    <w:p w:rsidR="009F41B3" w:rsidRDefault="009F41B3" w:rsidP="00EB1935"/>
    <w:p w:rsidR="00CC6D30" w:rsidRDefault="00CC6D30" w:rsidP="00CC6D30">
      <w:pPr>
        <w:pStyle w:val="3"/>
      </w:pPr>
      <w:bookmarkStart w:id="16" w:name="_Toc406424279"/>
      <w:r>
        <w:rPr>
          <w:rFonts w:hint="eastAsia"/>
        </w:rPr>
        <w:lastRenderedPageBreak/>
        <w:t xml:space="preserve">4 </w:t>
      </w:r>
      <w:r>
        <w:rPr>
          <w:rFonts w:hint="eastAsia"/>
        </w:rPr>
        <w:t>中断频繁导致定屏</w:t>
      </w:r>
      <w:bookmarkEnd w:id="16"/>
    </w:p>
    <w:p w:rsidR="00CC6D30" w:rsidRPr="00CC6D30" w:rsidRDefault="00250994" w:rsidP="00EB1935">
      <w:pPr>
        <w:rPr>
          <w:szCs w:val="21"/>
        </w:rPr>
      </w:pPr>
      <w:hyperlink r:id="rId18" w:history="1">
        <w:r w:rsidR="00CC6D30" w:rsidRPr="00CC6D30">
          <w:rPr>
            <w:rStyle w:val="a5"/>
            <w:rFonts w:ascii="Helvetica" w:hAnsi="Helvetica" w:cs="Arial"/>
            <w:bCs/>
            <w:szCs w:val="21"/>
          </w:rPr>
          <w:t>Bug 346173</w:t>
        </w:r>
      </w:hyperlink>
      <w:r w:rsidR="00CC6D30" w:rsidRPr="00CC6D30">
        <w:rPr>
          <w:rFonts w:ascii="Helvetica" w:hAnsi="Helvetica" w:cs="Arial"/>
          <w:bCs/>
          <w:color w:val="000000"/>
          <w:szCs w:val="21"/>
        </w:rPr>
        <w:t xml:space="preserve"> - [PSST][7731GEA][Tshark][Native]</w:t>
      </w:r>
      <w:r w:rsidR="00CC6D30" w:rsidRPr="00CC6D30">
        <w:rPr>
          <w:rFonts w:ascii="Helvetica" w:hAnsi="Helvetica" w:cs="Arial"/>
          <w:bCs/>
          <w:color w:val="000000"/>
          <w:szCs w:val="21"/>
        </w:rPr>
        <w:t>进行开关机测试</w:t>
      </w:r>
      <w:r w:rsidR="00CC6D30" w:rsidRPr="00CC6D30">
        <w:rPr>
          <w:rFonts w:ascii="Helvetica" w:hAnsi="Helvetica" w:cs="Arial"/>
          <w:bCs/>
          <w:color w:val="000000"/>
          <w:szCs w:val="21"/>
        </w:rPr>
        <w:t>,183#</w:t>
      </w:r>
      <w:r w:rsidR="00CC6D30" w:rsidRPr="00CC6D30">
        <w:rPr>
          <w:rFonts w:ascii="Helvetica" w:hAnsi="Helvetica" w:cs="Arial"/>
          <w:bCs/>
          <w:color w:val="000000"/>
          <w:szCs w:val="21"/>
        </w:rPr>
        <w:t>出现定屏</w:t>
      </w:r>
    </w:p>
    <w:p w:rsidR="00CC6D30" w:rsidRDefault="00114489" w:rsidP="00EB1935">
      <w:r>
        <w:rPr>
          <w:rFonts w:hint="eastAsia"/>
        </w:rPr>
        <w:t>从栈的信息和</w:t>
      </w:r>
      <w:r>
        <w:rPr>
          <w:rFonts w:hint="eastAsia"/>
        </w:rPr>
        <w:t>sprd_debug_log</w:t>
      </w:r>
      <w:r>
        <w:rPr>
          <w:rFonts w:hint="eastAsia"/>
        </w:rPr>
        <w:t>中的</w:t>
      </w:r>
      <w:r>
        <w:rPr>
          <w:rFonts w:hint="eastAsia"/>
        </w:rPr>
        <w:t>irq</w:t>
      </w:r>
      <w:r>
        <w:rPr>
          <w:rFonts w:hint="eastAsia"/>
        </w:rPr>
        <w:t>项都可以看到，</w:t>
      </w:r>
      <w:r>
        <w:rPr>
          <w:rFonts w:hint="eastAsia"/>
        </w:rPr>
        <w:t>70</w:t>
      </w:r>
      <w:r>
        <w:rPr>
          <w:rFonts w:hint="eastAsia"/>
        </w:rPr>
        <w:t>号中断不停的产生，导致系统一直在处理中断，不能继续执行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0|__sprd_debug_irq_log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1|handle_irq_event_percpu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   |  irq = 70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2|handle_irq_event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3|handle_fasteoi_irq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4|generic_handle_irq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   |    irq = 70)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5|handle_IRQ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   |    irq = 70,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   |  ?)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6|gic_handle_irq(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7|__irq_svc(asm)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--&gt;|exception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8|start_kernel()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9|ZSR:0x8000806C(asm)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   |</w:t>
      </w:r>
    </w:p>
    <w:p w:rsidR="00D93AA2" w:rsidRPr="00067C10" w:rsidRDefault="00D93AA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 ---|end of frame</w:t>
      </w:r>
    </w:p>
    <w:p w:rsidR="00CC6D30" w:rsidRDefault="00CC6D30" w:rsidP="00EB1935"/>
    <w:p w:rsidR="00286350" w:rsidRDefault="00286350" w:rsidP="00286350">
      <w:pPr>
        <w:pStyle w:val="3"/>
      </w:pPr>
      <w:bookmarkStart w:id="17" w:name="_Toc406424280"/>
      <w:r>
        <w:rPr>
          <w:rFonts w:hint="eastAsia"/>
        </w:rPr>
        <w:t xml:space="preserve">5 </w:t>
      </w:r>
      <w:r>
        <w:rPr>
          <w:rFonts w:hint="eastAsia"/>
        </w:rPr>
        <w:t>进程</w:t>
      </w:r>
      <w:r>
        <w:rPr>
          <w:rFonts w:hint="eastAsia"/>
        </w:rPr>
        <w:t>UN</w:t>
      </w:r>
      <w:r>
        <w:rPr>
          <w:rFonts w:hint="eastAsia"/>
        </w:rPr>
        <w:t>状态导致定屏</w:t>
      </w:r>
      <w:bookmarkEnd w:id="17"/>
    </w:p>
    <w:p w:rsidR="00CC6D30" w:rsidRPr="00250F97" w:rsidRDefault="00250994" w:rsidP="00EB1935">
      <w:pPr>
        <w:rPr>
          <w:szCs w:val="21"/>
        </w:rPr>
      </w:pPr>
      <w:hyperlink r:id="rId19" w:history="1">
        <w:r w:rsidR="00250F97" w:rsidRPr="00250F97">
          <w:rPr>
            <w:rStyle w:val="a5"/>
            <w:rFonts w:ascii="Helvetica" w:hAnsi="Helvetica" w:cs="Arial"/>
            <w:bCs/>
            <w:szCs w:val="21"/>
          </w:rPr>
          <w:t>Bug 339673</w:t>
        </w:r>
      </w:hyperlink>
      <w:r w:rsidR="00250F97" w:rsidRPr="00250F97">
        <w:rPr>
          <w:rFonts w:ascii="Helvetica" w:hAnsi="Helvetica" w:cs="Arial"/>
          <w:bCs/>
          <w:color w:val="000000"/>
          <w:szCs w:val="21"/>
        </w:rPr>
        <w:t xml:space="preserve"> - [PSST][7731GEA][Tshark]</w:t>
      </w:r>
      <w:r w:rsidR="00250F97" w:rsidRPr="00250F97">
        <w:rPr>
          <w:rFonts w:ascii="Helvetica" w:hAnsi="Helvetica" w:cs="Arial"/>
          <w:bCs/>
          <w:color w:val="000000"/>
          <w:szCs w:val="21"/>
        </w:rPr>
        <w:t>进行开关机测试，手机出现黑屏</w:t>
      </w:r>
    </w:p>
    <w:p w:rsidR="00CC6D30" w:rsidRDefault="00CC6D30" w:rsidP="00EB1935"/>
    <w:p w:rsidR="00250F97" w:rsidRPr="00250F97" w:rsidRDefault="00250F97" w:rsidP="00250F97">
      <w:r w:rsidRPr="00250F97">
        <w:rPr>
          <w:rFonts w:hint="eastAsia"/>
        </w:rPr>
        <w:t>现场</w:t>
      </w:r>
      <w:r>
        <w:rPr>
          <w:rFonts w:hint="eastAsia"/>
        </w:rPr>
        <w:t>用</w:t>
      </w:r>
      <w:r>
        <w:rPr>
          <w:rFonts w:hint="eastAsia"/>
        </w:rPr>
        <w:t>t32</w:t>
      </w:r>
      <w:r w:rsidRPr="00250F97">
        <w:rPr>
          <w:rFonts w:hint="eastAsia"/>
        </w:rPr>
        <w:t>看到</w:t>
      </w:r>
      <w:r w:rsidRPr="00250F97">
        <w:t>cpu0,2,3</w:t>
      </w:r>
      <w:r w:rsidRPr="00250F97">
        <w:rPr>
          <w:rFonts w:hint="eastAsia"/>
        </w:rPr>
        <w:t>都处于</w:t>
      </w:r>
      <w:r w:rsidRPr="00250F97">
        <w:t>idle</w:t>
      </w:r>
      <w:r w:rsidRPr="00250F97">
        <w:rPr>
          <w:rFonts w:hint="eastAsia"/>
        </w:rPr>
        <w:t>状态，说明已经没有任务可以调度了</w:t>
      </w:r>
      <w:r w:rsidRPr="00250F97">
        <w:rPr>
          <w:rFonts w:hint="eastAsia"/>
        </w:rPr>
        <w:t xml:space="preserve"> </w:t>
      </w:r>
      <w:r w:rsidRPr="00250F97">
        <w:rPr>
          <w:rFonts w:hint="eastAsia"/>
        </w:rPr>
        <w:t>，看</w:t>
      </w:r>
      <w:r w:rsidRPr="00250F97">
        <w:t>mem</w:t>
      </w:r>
      <w:r w:rsidRPr="00250F97">
        <w:rPr>
          <w:rFonts w:hint="eastAsia"/>
        </w:rPr>
        <w:t>很多进程都处于</w:t>
      </w:r>
      <w:r w:rsidRPr="00250F97">
        <w:t>freezing</w:t>
      </w:r>
      <w:r w:rsidRPr="00250F97">
        <w:rPr>
          <w:rFonts w:hint="eastAsia"/>
        </w:rPr>
        <w:t>状态，而进程</w:t>
      </w:r>
      <w:r w:rsidRPr="00250F97">
        <w:t>113(suspend</w:t>
      </w:r>
      <w:r w:rsidRPr="00250F97">
        <w:rPr>
          <w:rFonts w:hint="eastAsia"/>
        </w:rPr>
        <w:t>的线程</w:t>
      </w:r>
      <w:r w:rsidRPr="00250F97">
        <w:t>)</w:t>
      </w:r>
      <w:r w:rsidRPr="00250F97">
        <w:rPr>
          <w:rFonts w:hint="eastAsia"/>
        </w:rPr>
        <w:t>则被调度出去了</w:t>
      </w:r>
      <w:r w:rsidR="00AC4766">
        <w:rPr>
          <w:rFonts w:hint="eastAsia"/>
        </w:rPr>
        <w:t>。使用</w:t>
      </w:r>
      <w:r w:rsidR="00AC4766">
        <w:rPr>
          <w:rFonts w:hint="eastAsia"/>
        </w:rPr>
        <w:t>crash</w:t>
      </w:r>
      <w:r w:rsidR="00AC4766">
        <w:rPr>
          <w:rFonts w:hint="eastAsia"/>
        </w:rPr>
        <w:t>分析时只需要执行</w:t>
      </w:r>
      <w:r w:rsidR="00AC4766">
        <w:rPr>
          <w:rFonts w:hint="eastAsia"/>
        </w:rPr>
        <w:t>ps | grep UN</w:t>
      </w:r>
      <w:r w:rsidR="00AC4766">
        <w:rPr>
          <w:rFonts w:hint="eastAsia"/>
        </w:rPr>
        <w:t>就可以把</w:t>
      </w:r>
      <w:r w:rsidR="00AC4766">
        <w:rPr>
          <w:rFonts w:hint="eastAsia"/>
        </w:rPr>
        <w:t>UN</w:t>
      </w:r>
      <w:r w:rsidR="00AC4766">
        <w:rPr>
          <w:rFonts w:hint="eastAsia"/>
        </w:rPr>
        <w:t>状态的进程打印出来</w:t>
      </w:r>
      <w:r w:rsidR="009F61E3">
        <w:rPr>
          <w:rFonts w:hint="eastAsia"/>
        </w:rPr>
        <w:t>。</w:t>
      </w:r>
      <w:r w:rsidRPr="00250F97">
        <w:t xml:space="preserve"> </w:t>
      </w:r>
    </w:p>
    <w:p w:rsidR="00250F97" w:rsidRPr="00250F97" w:rsidRDefault="00250F97" w:rsidP="00EB1935"/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596 153 0 d94b5c80 UN 8.4 391556 44176 system_serv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06 153 2 d9548000 UN 8.4 391556 44176 FinalizerWatchd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11 153 2 d954af80 UN 8.4 391556 44176 WindowManag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12 153 3 d9548e40 UN 8.4 391556 44176 ActivityManag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18 153 0 d9549c80 UN 8.4 391556 44176 CpuTrack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19 153 3 d954a140 UN 8.4 391556 44176 FileObserv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29 153 3 d94b57c0 UN 8.4 391556 44176 system_serv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30 153 3 d94b6140 UN 8.4 391556 44176 AlarmManager </w:t>
      </w:r>
    </w:p>
    <w:p w:rsidR="00250F97" w:rsidRPr="00067C10" w:rsidRDefault="00250F97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637 153 0 d95ec980 UN 8.4 391556 44176 InputReader </w:t>
      </w:r>
    </w:p>
    <w:p w:rsidR="00250F97" w:rsidRDefault="00250F97" w:rsidP="00EB1935"/>
    <w:p w:rsidR="009F41B3" w:rsidRDefault="009F41B3" w:rsidP="00EB1935"/>
    <w:p w:rsidR="00A82D82" w:rsidRDefault="005C653D" w:rsidP="00A82D82">
      <w:pPr>
        <w:pStyle w:val="3"/>
      </w:pPr>
      <w:bookmarkStart w:id="18" w:name="_Toc406424281"/>
      <w:r>
        <w:rPr>
          <w:rFonts w:hint="eastAsia"/>
        </w:rPr>
        <w:lastRenderedPageBreak/>
        <w:t>6</w:t>
      </w:r>
      <w:r w:rsidR="00A82D82">
        <w:rPr>
          <w:rFonts w:hint="eastAsia"/>
        </w:rPr>
        <w:t xml:space="preserve"> </w:t>
      </w:r>
      <w:r>
        <w:rPr>
          <w:rFonts w:hint="eastAsia"/>
        </w:rPr>
        <w:t>mutex_lock</w:t>
      </w:r>
      <w:r>
        <w:rPr>
          <w:rFonts w:hint="eastAsia"/>
        </w:rPr>
        <w:t>死锁导致的定屏</w:t>
      </w:r>
      <w:bookmarkEnd w:id="18"/>
    </w:p>
    <w:p w:rsidR="00A82D82" w:rsidRPr="00A82D82" w:rsidRDefault="00250994" w:rsidP="00EB1935">
      <w:pPr>
        <w:rPr>
          <w:szCs w:val="21"/>
        </w:rPr>
      </w:pPr>
      <w:hyperlink r:id="rId20" w:history="1">
        <w:r w:rsidR="00A82D82" w:rsidRPr="00A82D82">
          <w:rPr>
            <w:rStyle w:val="a5"/>
            <w:rFonts w:ascii="Helvetica" w:hAnsi="Helvetica" w:cs="Arial"/>
            <w:bCs/>
            <w:szCs w:val="21"/>
          </w:rPr>
          <w:t>Bug 322895</w:t>
        </w:r>
      </w:hyperlink>
      <w:r w:rsidR="00A82D82" w:rsidRPr="00A82D82">
        <w:rPr>
          <w:rFonts w:ascii="Helvetica" w:hAnsi="Helvetica" w:cs="Arial"/>
          <w:bCs/>
          <w:color w:val="000000"/>
          <w:szCs w:val="21"/>
        </w:rPr>
        <w:t xml:space="preserve"> - [PSST][7730G][DT][Tshark]</w:t>
      </w:r>
      <w:r w:rsidR="00A82D82" w:rsidRPr="00A82D82">
        <w:rPr>
          <w:rFonts w:ascii="Helvetica" w:hAnsi="Helvetica" w:cs="Arial"/>
          <w:bCs/>
          <w:color w:val="000000"/>
          <w:szCs w:val="21"/>
        </w:rPr>
        <w:t>进行</w:t>
      </w:r>
      <w:r w:rsidR="00A82D82" w:rsidRPr="00A82D82">
        <w:rPr>
          <w:rFonts w:ascii="Helvetica" w:hAnsi="Helvetica" w:cs="Arial"/>
          <w:bCs/>
          <w:color w:val="000000"/>
          <w:szCs w:val="21"/>
        </w:rPr>
        <w:t>camera</w:t>
      </w:r>
      <w:r w:rsidR="00A82D82" w:rsidRPr="00A82D82">
        <w:rPr>
          <w:rFonts w:ascii="Helvetica" w:hAnsi="Helvetica" w:cs="Arial"/>
          <w:bCs/>
          <w:color w:val="000000"/>
          <w:szCs w:val="21"/>
        </w:rPr>
        <w:t>录像回放删除压力测试，手机出现定屏</w:t>
      </w:r>
    </w:p>
    <w:p w:rsidR="00A82D82" w:rsidRDefault="00A82D82" w:rsidP="00EB1935"/>
    <w:p w:rsidR="005C653D" w:rsidRDefault="001B275C" w:rsidP="00EB1935">
      <w:r>
        <w:rPr>
          <w:rFonts w:hint="eastAsia"/>
        </w:rPr>
        <w:t>在</w:t>
      </w:r>
      <w:r>
        <w:rPr>
          <w:rFonts w:hint="eastAsia"/>
        </w:rPr>
        <w:t>dt</w:t>
      </w:r>
      <w:r>
        <w:rPr>
          <w:rFonts w:hint="eastAsia"/>
        </w:rPr>
        <w:t>版本中</w:t>
      </w:r>
      <w:r>
        <w:rPr>
          <w:rFonts w:hint="eastAsia"/>
        </w:rPr>
        <w:t>clock</w:t>
      </w:r>
      <w:r>
        <w:rPr>
          <w:rFonts w:hint="eastAsia"/>
        </w:rPr>
        <w:t>要求以公共框架实现，其中</w:t>
      </w:r>
      <w:r>
        <w:rPr>
          <w:rFonts w:hint="eastAsia"/>
        </w:rPr>
        <w:t>clk_prepare_enable()</w:t>
      </w:r>
      <w:r>
        <w:rPr>
          <w:rFonts w:hint="eastAsia"/>
        </w:rPr>
        <w:t>有</w:t>
      </w:r>
      <w:r>
        <w:rPr>
          <w:rFonts w:hint="eastAsia"/>
        </w:rPr>
        <w:t>mutex_lock</w:t>
      </w:r>
      <w:r>
        <w:rPr>
          <w:rFonts w:hint="eastAsia"/>
        </w:rPr>
        <w:t>操作，不能关闭中断。</w:t>
      </w:r>
    </w:p>
    <w:p w:rsidR="005C653D" w:rsidRDefault="005C653D" w:rsidP="00EB1935"/>
    <w:p w:rsidR="00A82D82" w:rsidRDefault="00A82D82" w:rsidP="00EB1935">
      <w:r>
        <w:rPr>
          <w:rFonts w:hint="eastAsia"/>
        </w:rPr>
        <w:t>栈信息：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0|__mutex_lock_slowpath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1|mutex_loc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2|clk_prepare_lock()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3|clk_unprepare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4|sprd_sdhci_host_enable_cloc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5|sprd_sdhci_host_runtime_suspend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6|pm_generic_runtime_suspend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7|__rpm_callbac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8|rpm_callbac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09|rpm_suspend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10|pm_runtime_wor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11|process_one_work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12|worker_thread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>-013|kthread(</w:t>
      </w:r>
    </w:p>
    <w:p w:rsidR="00A82D82" w:rsidRPr="00067C10" w:rsidRDefault="00A82D82" w:rsidP="00067C10">
      <w:pPr>
        <w:pStyle w:val="HTML"/>
        <w:shd w:val="clear" w:color="auto" w:fill="E8E8E8"/>
        <w:rPr>
          <w:rFonts w:ascii="Courier New" w:hAnsi="Courier New" w:cs="Courier New"/>
          <w:color w:val="000000"/>
          <w:sz w:val="15"/>
          <w:szCs w:val="15"/>
        </w:rPr>
      </w:pPr>
      <w:r w:rsidRPr="00067C10">
        <w:rPr>
          <w:rFonts w:ascii="Courier New" w:hAnsi="Courier New" w:cs="Courier New"/>
          <w:color w:val="000000"/>
          <w:sz w:val="15"/>
          <w:szCs w:val="15"/>
        </w:rPr>
        <w:t xml:space="preserve">-014|ret_from_fork(asm) </w:t>
      </w:r>
    </w:p>
    <w:p w:rsidR="00A82D82" w:rsidRPr="00A82D82" w:rsidRDefault="00A82D82" w:rsidP="00EB1935"/>
    <w:p w:rsidR="00397A8D" w:rsidRPr="004274FE" w:rsidRDefault="00397A8D" w:rsidP="00067C10">
      <w:pPr>
        <w:rPr>
          <w:sz w:val="18"/>
        </w:rPr>
      </w:pPr>
    </w:p>
    <w:p w:rsidR="00956E7F" w:rsidRDefault="00956E7F" w:rsidP="00956E7F">
      <w:pPr>
        <w:pStyle w:val="3"/>
      </w:pPr>
      <w:bookmarkStart w:id="19" w:name="_Toc406424282"/>
      <w:r>
        <w:rPr>
          <w:rFonts w:hint="eastAsia"/>
        </w:rPr>
        <w:t>7 FM</w:t>
      </w:r>
      <w:r>
        <w:rPr>
          <w:rFonts w:hint="eastAsia"/>
        </w:rPr>
        <w:t>后台运行，唤不醒的问题</w:t>
      </w:r>
      <w:bookmarkEnd w:id="19"/>
    </w:p>
    <w:p w:rsidR="00AB3EDE" w:rsidRPr="00EF6CD6" w:rsidRDefault="00250994" w:rsidP="00AB3EDE">
      <w:pPr>
        <w:rPr>
          <w:szCs w:val="21"/>
        </w:rPr>
      </w:pPr>
      <w:hyperlink r:id="rId21" w:history="1">
        <w:r w:rsidR="00EF6CD6" w:rsidRPr="00EF6CD6">
          <w:rPr>
            <w:rStyle w:val="a5"/>
            <w:rFonts w:ascii="Helvetica" w:hAnsi="Helvetica" w:cs="Arial"/>
            <w:bCs/>
            <w:szCs w:val="21"/>
          </w:rPr>
          <w:t>Bug 363689</w:t>
        </w:r>
      </w:hyperlink>
      <w:r w:rsidR="00EF6CD6" w:rsidRPr="00EF6CD6">
        <w:rPr>
          <w:rFonts w:ascii="Helvetica" w:hAnsi="Helvetica" w:cs="Arial"/>
          <w:bCs/>
          <w:color w:val="000000"/>
          <w:szCs w:val="21"/>
        </w:rPr>
        <w:t xml:space="preserve"> - [PSST][7731GEA][Tshark][Full][2351]FM</w:t>
      </w:r>
      <w:r w:rsidR="00EF6CD6" w:rsidRPr="00EF6CD6">
        <w:rPr>
          <w:rFonts w:ascii="Helvetica" w:hAnsi="Helvetica" w:cs="Arial"/>
          <w:bCs/>
          <w:color w:val="000000"/>
          <w:szCs w:val="21"/>
        </w:rPr>
        <w:t>后台播放</w:t>
      </w:r>
      <w:r w:rsidR="00EF6CD6" w:rsidRPr="00EF6CD6">
        <w:rPr>
          <w:rFonts w:ascii="Helvetica" w:hAnsi="Helvetica" w:cs="Arial"/>
          <w:bCs/>
          <w:color w:val="000000"/>
          <w:szCs w:val="21"/>
        </w:rPr>
        <w:t>&amp;</w:t>
      </w:r>
      <w:r w:rsidR="00EF6CD6" w:rsidRPr="00EF6CD6">
        <w:rPr>
          <w:rFonts w:ascii="Helvetica" w:hAnsi="Helvetica" w:cs="Arial"/>
          <w:bCs/>
          <w:color w:val="000000"/>
          <w:szCs w:val="21"/>
        </w:rPr>
        <w:t>反复灭屏唤醒，测试</w:t>
      </w:r>
      <w:r w:rsidR="00EF6CD6" w:rsidRPr="00EF6CD6">
        <w:rPr>
          <w:rFonts w:ascii="Helvetica" w:hAnsi="Helvetica" w:cs="Arial"/>
          <w:bCs/>
          <w:color w:val="000000"/>
          <w:szCs w:val="21"/>
        </w:rPr>
        <w:t>20</w:t>
      </w:r>
      <w:r w:rsidR="00EF6CD6" w:rsidRPr="00EF6CD6">
        <w:rPr>
          <w:rFonts w:ascii="Helvetica" w:hAnsi="Helvetica" w:cs="Arial"/>
          <w:bCs/>
          <w:color w:val="000000"/>
          <w:szCs w:val="21"/>
        </w:rPr>
        <w:t>小时以内出现唤不醒现象</w:t>
      </w:r>
    </w:p>
    <w:p w:rsidR="00956E7F" w:rsidRDefault="00956E7F" w:rsidP="00AB3EDE"/>
    <w:p w:rsidR="00956E7F" w:rsidRDefault="002F4AF0" w:rsidP="00AB3EDE">
      <w:r>
        <w:rPr>
          <w:rFonts w:hint="eastAsia"/>
        </w:rPr>
        <w:t>现场情况：</w:t>
      </w:r>
    </w:p>
    <w:p w:rsidR="002F4AF0" w:rsidRPr="002F4AF0" w:rsidRDefault="002F4AF0" w:rsidP="002F4AF0">
      <w:r w:rsidRPr="002F4AF0">
        <w:t xml:space="preserve">1.#279 </w:t>
      </w:r>
    </w:p>
    <w:p w:rsidR="002F4AF0" w:rsidRPr="002F4AF0" w:rsidRDefault="002F4AF0" w:rsidP="002F4AF0">
      <w:r w:rsidRPr="002F4AF0">
        <w:t>Edap:80030000</w:t>
      </w:r>
      <w:r w:rsidRPr="002F4AF0">
        <w:rPr>
          <w:rFonts w:hint="eastAsia"/>
        </w:rPr>
        <w:t>，都是问号</w:t>
      </w:r>
    </w:p>
    <w:p w:rsidR="002F4AF0" w:rsidRPr="002F4AF0" w:rsidRDefault="002F4AF0" w:rsidP="002F4AF0">
      <w:r w:rsidRPr="002F4AF0">
        <w:t>Eahb:300003fc</w:t>
      </w:r>
      <w:r w:rsidRPr="002F4AF0">
        <w:rPr>
          <w:rFonts w:hint="eastAsia"/>
        </w:rPr>
        <w:t>，可以访问，</w:t>
      </w:r>
      <w:r w:rsidRPr="002F4AF0">
        <w:t>ddr</w:t>
      </w:r>
      <w:r w:rsidRPr="002F4AF0">
        <w:rPr>
          <w:rFonts w:hint="eastAsia"/>
        </w:rPr>
        <w:t>通道未挂住</w:t>
      </w:r>
    </w:p>
    <w:p w:rsidR="002F4AF0" w:rsidRPr="002F4AF0" w:rsidRDefault="002F4AF0" w:rsidP="002F4AF0">
      <w:r w:rsidRPr="002F4AF0">
        <w:t xml:space="preserve">  </w:t>
      </w:r>
    </w:p>
    <w:p w:rsidR="002F4AF0" w:rsidRPr="002F4AF0" w:rsidRDefault="002F4AF0" w:rsidP="002F4AF0">
      <w:r w:rsidRPr="002F4AF0">
        <w:t xml:space="preserve">2.#222 </w:t>
      </w:r>
    </w:p>
    <w:p w:rsidR="002F4AF0" w:rsidRPr="002F4AF0" w:rsidRDefault="002F4AF0" w:rsidP="002F4AF0">
      <w:r w:rsidRPr="002F4AF0">
        <w:t>Edap:80030000</w:t>
      </w:r>
      <w:r w:rsidRPr="002F4AF0">
        <w:rPr>
          <w:rFonts w:hint="eastAsia"/>
        </w:rPr>
        <w:t>，</w:t>
      </w:r>
      <w:r w:rsidRPr="002F4AF0">
        <w:t>pc</w:t>
      </w:r>
      <w:r w:rsidRPr="002F4AF0">
        <w:rPr>
          <w:rFonts w:hint="eastAsia"/>
        </w:rPr>
        <w:t>停在</w:t>
      </w:r>
      <w:r w:rsidRPr="002F4AF0">
        <w:t>0xc05b9054</w:t>
      </w:r>
      <w:r w:rsidRPr="002F4AF0">
        <w:rPr>
          <w:rFonts w:hint="eastAsia"/>
        </w:rPr>
        <w:t>，对应函数</w:t>
      </w:r>
      <w:r w:rsidRPr="002F4AF0">
        <w:t>hrtimer_cpu_notify</w:t>
      </w:r>
      <w:r w:rsidRPr="002F4AF0">
        <w:rPr>
          <w:rFonts w:hint="eastAsia"/>
        </w:rPr>
        <w:t>的</w:t>
      </w:r>
      <w:r w:rsidRPr="002F4AF0">
        <w:t>cmp</w:t>
      </w:r>
      <w:r w:rsidRPr="002F4AF0">
        <w:rPr>
          <w:rFonts w:hint="eastAsia"/>
        </w:rPr>
        <w:t>指令</w:t>
      </w:r>
    </w:p>
    <w:p w:rsidR="002F4AF0" w:rsidRPr="002F4AF0" w:rsidRDefault="002F4AF0" w:rsidP="002F4AF0">
      <w:r w:rsidRPr="002F4AF0">
        <w:t>Eahb:300003fc</w:t>
      </w:r>
      <w:r w:rsidRPr="002F4AF0">
        <w:rPr>
          <w:rFonts w:hint="eastAsia"/>
        </w:rPr>
        <w:t>，可以访问，</w:t>
      </w:r>
      <w:r w:rsidRPr="002F4AF0">
        <w:t>ddr</w:t>
      </w:r>
      <w:r w:rsidRPr="002F4AF0">
        <w:rPr>
          <w:rFonts w:hint="eastAsia"/>
        </w:rPr>
        <w:t>通道未挂住</w:t>
      </w:r>
    </w:p>
    <w:p w:rsidR="002F4AF0" w:rsidRPr="002F4AF0" w:rsidRDefault="002F4AF0" w:rsidP="002F4AF0">
      <w:r w:rsidRPr="002F4AF0">
        <w:t xml:space="preserve">  </w:t>
      </w:r>
    </w:p>
    <w:p w:rsidR="002F4AF0" w:rsidRPr="002F4AF0" w:rsidRDefault="002F4AF0" w:rsidP="002F4AF0">
      <w:r w:rsidRPr="002F4AF0">
        <w:t xml:space="preserve">3.#257 </w:t>
      </w:r>
    </w:p>
    <w:p w:rsidR="002F4AF0" w:rsidRPr="002F4AF0" w:rsidRDefault="002F4AF0" w:rsidP="002F4AF0">
      <w:r w:rsidRPr="002F4AF0">
        <w:t>Edap:80030000</w:t>
      </w:r>
      <w:r w:rsidRPr="002F4AF0">
        <w:rPr>
          <w:rFonts w:hint="eastAsia"/>
        </w:rPr>
        <w:t>，</w:t>
      </w:r>
      <w:r w:rsidRPr="002F4AF0">
        <w:t>pc</w:t>
      </w:r>
      <w:r w:rsidRPr="002F4AF0">
        <w:rPr>
          <w:rFonts w:hint="eastAsia"/>
        </w:rPr>
        <w:t>停在</w:t>
      </w:r>
      <w:r w:rsidRPr="002F4AF0">
        <w:t>0x2c</w:t>
      </w:r>
      <w:r w:rsidRPr="002F4AF0">
        <w:rPr>
          <w:rFonts w:hint="eastAsia"/>
        </w:rPr>
        <w:t>，</w:t>
      </w:r>
      <w:r w:rsidRPr="002F4AF0">
        <w:t>iram</w:t>
      </w:r>
      <w:r w:rsidRPr="002F4AF0">
        <w:rPr>
          <w:rFonts w:hint="eastAsia"/>
        </w:rPr>
        <w:t>区域</w:t>
      </w:r>
    </w:p>
    <w:p w:rsidR="002F4AF0" w:rsidRPr="002F4AF0" w:rsidRDefault="002F4AF0" w:rsidP="002F4AF0">
      <w:r w:rsidRPr="002F4AF0">
        <w:lastRenderedPageBreak/>
        <w:t>Eahb:300003fc</w:t>
      </w:r>
      <w:r w:rsidRPr="002F4AF0">
        <w:rPr>
          <w:rFonts w:hint="eastAsia"/>
        </w:rPr>
        <w:t>，可以访问，</w:t>
      </w:r>
      <w:r w:rsidRPr="002F4AF0">
        <w:t>ddr</w:t>
      </w:r>
      <w:r w:rsidRPr="002F4AF0">
        <w:rPr>
          <w:rFonts w:hint="eastAsia"/>
        </w:rPr>
        <w:t>通道未挂住</w:t>
      </w:r>
    </w:p>
    <w:p w:rsidR="002F4AF0" w:rsidRPr="002F4AF0" w:rsidRDefault="002F4AF0" w:rsidP="002F4AF0">
      <w:r w:rsidRPr="002F4AF0">
        <w:t xml:space="preserve">  </w:t>
      </w:r>
    </w:p>
    <w:p w:rsidR="002F4AF0" w:rsidRPr="002F4AF0" w:rsidRDefault="002F4AF0" w:rsidP="002F4AF0">
      <w:r w:rsidRPr="002F4AF0">
        <w:t xml:space="preserve">4.#208 </w:t>
      </w:r>
    </w:p>
    <w:p w:rsidR="002F4AF0" w:rsidRPr="002F4AF0" w:rsidRDefault="002F4AF0" w:rsidP="002F4AF0">
      <w:r w:rsidRPr="002F4AF0">
        <w:t>Edap:80030000</w:t>
      </w:r>
      <w:r w:rsidRPr="002F4AF0">
        <w:rPr>
          <w:rFonts w:hint="eastAsia"/>
        </w:rPr>
        <w:t>，</w:t>
      </w:r>
      <w:r w:rsidRPr="002F4AF0">
        <w:t>pc</w:t>
      </w:r>
      <w:r w:rsidRPr="002F4AF0">
        <w:rPr>
          <w:rFonts w:hint="eastAsia"/>
        </w:rPr>
        <w:t>停在</w:t>
      </w:r>
      <w:r w:rsidRPr="002F4AF0">
        <w:t>0x4c</w:t>
      </w:r>
      <w:r w:rsidRPr="002F4AF0">
        <w:rPr>
          <w:rFonts w:hint="eastAsia"/>
        </w:rPr>
        <w:t>，</w:t>
      </w:r>
      <w:r w:rsidRPr="002F4AF0">
        <w:t>iram</w:t>
      </w:r>
      <w:r w:rsidRPr="002F4AF0">
        <w:rPr>
          <w:rFonts w:hint="eastAsia"/>
        </w:rPr>
        <w:t>区域</w:t>
      </w:r>
    </w:p>
    <w:p w:rsidR="002F4AF0" w:rsidRPr="002F4AF0" w:rsidRDefault="002F4AF0" w:rsidP="002F4AF0">
      <w:r w:rsidRPr="002F4AF0">
        <w:t>Eahb:300003fc</w:t>
      </w:r>
      <w:r w:rsidRPr="002F4AF0">
        <w:rPr>
          <w:rFonts w:hint="eastAsia"/>
        </w:rPr>
        <w:t>，可以访问，</w:t>
      </w:r>
      <w:r w:rsidRPr="002F4AF0">
        <w:t>ddr</w:t>
      </w:r>
      <w:r w:rsidRPr="002F4AF0">
        <w:rPr>
          <w:rFonts w:hint="eastAsia"/>
        </w:rPr>
        <w:t>通道未挂住</w:t>
      </w:r>
      <w:r w:rsidRPr="002F4AF0">
        <w:t xml:space="preserve"> </w:t>
      </w:r>
    </w:p>
    <w:p w:rsidR="002F4AF0" w:rsidRDefault="002F4AF0" w:rsidP="00AB3EDE"/>
    <w:p w:rsidR="00956E7F" w:rsidRDefault="00956E7F" w:rsidP="00AB3EDE"/>
    <w:p w:rsidR="002F4AF0" w:rsidRDefault="00774BFF" w:rsidP="00AB3EDE">
      <w:r>
        <w:rPr>
          <w:rFonts w:hint="eastAsia"/>
        </w:rPr>
        <w:t>原因：</w:t>
      </w:r>
      <w:r>
        <w:rPr>
          <w:rFonts w:hint="eastAsia"/>
        </w:rPr>
        <w:t xml:space="preserve">Tshark </w:t>
      </w:r>
      <w:r>
        <w:rPr>
          <w:rFonts w:hint="eastAsia"/>
        </w:rPr>
        <w:t>由于之前</w:t>
      </w:r>
      <w:r>
        <w:rPr>
          <w:rFonts w:hint="eastAsia"/>
        </w:rPr>
        <w:t>LVDS PLL</w:t>
      </w:r>
      <w:r>
        <w:rPr>
          <w:rFonts w:hint="eastAsia"/>
        </w:rPr>
        <w:t>漏电问题，提出解决方案凡是</w:t>
      </w:r>
      <w:r>
        <w:rPr>
          <w:rFonts w:hint="eastAsia"/>
        </w:rPr>
        <w:t>AP</w:t>
      </w:r>
      <w:r>
        <w:rPr>
          <w:rFonts w:hint="eastAsia"/>
        </w:rPr>
        <w:t>可以</w:t>
      </w:r>
      <w:r>
        <w:rPr>
          <w:rFonts w:hint="eastAsia"/>
        </w:rPr>
        <w:t>sleep</w:t>
      </w:r>
      <w:r>
        <w:rPr>
          <w:rFonts w:hint="eastAsia"/>
        </w:rPr>
        <w:t>的场景，比如</w:t>
      </w:r>
      <w:r>
        <w:rPr>
          <w:rFonts w:hint="eastAsia"/>
        </w:rPr>
        <w:t>FM</w:t>
      </w:r>
      <w:r>
        <w:rPr>
          <w:rFonts w:hint="eastAsia"/>
        </w:rPr>
        <w:t>和通话都是采用</w:t>
      </w:r>
      <w:r>
        <w:rPr>
          <w:rFonts w:hint="eastAsia"/>
        </w:rPr>
        <w:t xml:space="preserve">AP sys </w:t>
      </w:r>
      <w:r>
        <w:rPr>
          <w:rFonts w:hint="eastAsia"/>
        </w:rPr>
        <w:t>打开来减少</w:t>
      </w:r>
      <w:r>
        <w:rPr>
          <w:rFonts w:hint="eastAsia"/>
        </w:rPr>
        <w:t>LVDS PLL</w:t>
      </w:r>
      <w:r>
        <w:rPr>
          <w:rFonts w:hint="eastAsia"/>
        </w:rPr>
        <w:t>漏电</w:t>
      </w:r>
      <w:r w:rsidR="00103A29">
        <w:rPr>
          <w:rFonts w:hint="eastAsia"/>
        </w:rPr>
        <w:t>。所以在这两个场景下为了功耗问题，</w:t>
      </w:r>
      <w:r w:rsidR="00103A29">
        <w:rPr>
          <w:rFonts w:hint="eastAsia"/>
        </w:rPr>
        <w:t>workaround</w:t>
      </w:r>
      <w:r w:rsidR="00103A29">
        <w:rPr>
          <w:rFonts w:hint="eastAsia"/>
        </w:rPr>
        <w:t>方法</w:t>
      </w:r>
      <w:r w:rsidR="00103A29">
        <w:rPr>
          <w:rFonts w:hint="eastAsia"/>
        </w:rPr>
        <w:t>ap sys power on, CA7 TOP power down</w:t>
      </w:r>
      <w:r w:rsidR="00103A29">
        <w:rPr>
          <w:rFonts w:hint="eastAsia"/>
        </w:rPr>
        <w:t>。</w:t>
      </w:r>
      <w:r w:rsidR="000C3AED">
        <w:rPr>
          <w:rFonts w:hint="eastAsia"/>
        </w:rPr>
        <w:t>这种设置会导致</w:t>
      </w:r>
      <w:r w:rsidR="000C3AED">
        <w:rPr>
          <w:rFonts w:hint="eastAsia"/>
        </w:rPr>
        <w:t xml:space="preserve"> AP sys </w:t>
      </w:r>
      <w:r w:rsidR="000C3AED">
        <w:rPr>
          <w:rFonts w:hint="eastAsia"/>
        </w:rPr>
        <w:t>在某些</w:t>
      </w:r>
      <w:r w:rsidR="000C3AED">
        <w:rPr>
          <w:rFonts w:hint="eastAsia"/>
        </w:rPr>
        <w:t>corner</w:t>
      </w:r>
      <w:r w:rsidR="000C3AED">
        <w:rPr>
          <w:rFonts w:hint="eastAsia"/>
        </w:rPr>
        <w:t>下内部的某些</w:t>
      </w:r>
      <w:r w:rsidR="000C3AED">
        <w:rPr>
          <w:rFonts w:hint="eastAsia"/>
        </w:rPr>
        <w:t>logic</w:t>
      </w:r>
      <w:r w:rsidR="000C3AED">
        <w:rPr>
          <w:rFonts w:hint="eastAsia"/>
        </w:rPr>
        <w:t>不能在</w:t>
      </w:r>
      <w:r w:rsidR="000C3AED">
        <w:rPr>
          <w:rFonts w:hint="eastAsia"/>
        </w:rPr>
        <w:t>CA7 TOP power on</w:t>
      </w:r>
      <w:r w:rsidR="000C3AED">
        <w:rPr>
          <w:rFonts w:hint="eastAsia"/>
        </w:rPr>
        <w:t>时完全</w:t>
      </w:r>
      <w:r w:rsidR="000C3AED">
        <w:rPr>
          <w:rFonts w:hint="eastAsia"/>
        </w:rPr>
        <w:t>reset</w:t>
      </w:r>
      <w:r w:rsidR="000C3AED">
        <w:rPr>
          <w:rFonts w:hint="eastAsia"/>
        </w:rPr>
        <w:t>干净。</w:t>
      </w:r>
      <w:r w:rsidR="00307D2C">
        <w:rPr>
          <w:rFonts w:hint="eastAsia"/>
        </w:rPr>
        <w:t>后续芯片会修改</w:t>
      </w:r>
      <w:r w:rsidR="00307D2C">
        <w:rPr>
          <w:rFonts w:hint="eastAsia"/>
        </w:rPr>
        <w:t>reset</w:t>
      </w:r>
      <w:r w:rsidR="00307D2C">
        <w:rPr>
          <w:rFonts w:hint="eastAsia"/>
        </w:rPr>
        <w:t>相关设计，保证</w:t>
      </w:r>
      <w:r w:rsidR="00307D2C">
        <w:rPr>
          <w:rFonts w:hint="eastAsia"/>
        </w:rPr>
        <w:t>AP sys power on</w:t>
      </w:r>
      <w:r w:rsidR="00307D2C">
        <w:rPr>
          <w:rFonts w:hint="eastAsia"/>
        </w:rPr>
        <w:t>，</w:t>
      </w:r>
      <w:r w:rsidR="00307D2C">
        <w:rPr>
          <w:rFonts w:hint="eastAsia"/>
        </w:rPr>
        <w:t>CA7 top power down</w:t>
      </w:r>
      <w:r w:rsidR="00307D2C">
        <w:rPr>
          <w:rFonts w:hint="eastAsia"/>
        </w:rPr>
        <w:t>下配置能正常工作。</w:t>
      </w:r>
    </w:p>
    <w:p w:rsidR="002F4AF0" w:rsidRDefault="002F4AF0" w:rsidP="00AB3EDE"/>
    <w:p w:rsidR="00956E7F" w:rsidRDefault="00956E7F" w:rsidP="00AB3EDE"/>
    <w:p w:rsidR="00011C60" w:rsidRDefault="00011C60" w:rsidP="00011C60">
      <w:pPr>
        <w:pStyle w:val="3"/>
      </w:pPr>
      <w:bookmarkStart w:id="20" w:name="_Toc406424283"/>
      <w:r>
        <w:rPr>
          <w:rFonts w:hint="eastAsia"/>
        </w:rPr>
        <w:t xml:space="preserve">8 </w:t>
      </w:r>
      <w:r w:rsidR="000462B3">
        <w:rPr>
          <w:rFonts w:hint="eastAsia"/>
        </w:rPr>
        <w:t>DCDC core</w:t>
      </w:r>
      <w:r w:rsidR="000462B3">
        <w:rPr>
          <w:rFonts w:hint="eastAsia"/>
        </w:rPr>
        <w:t>电压问题</w:t>
      </w:r>
      <w:bookmarkEnd w:id="20"/>
    </w:p>
    <w:p w:rsidR="00A01C24" w:rsidRPr="00011C60" w:rsidRDefault="00250994" w:rsidP="00AB3EDE">
      <w:pPr>
        <w:rPr>
          <w:szCs w:val="21"/>
        </w:rPr>
      </w:pPr>
      <w:hyperlink r:id="rId22" w:history="1">
        <w:r w:rsidR="00011C60" w:rsidRPr="00011C60">
          <w:rPr>
            <w:rStyle w:val="a5"/>
            <w:rFonts w:ascii="Helvetica" w:hAnsi="Helvetica" w:cs="Arial"/>
            <w:bCs/>
            <w:szCs w:val="21"/>
          </w:rPr>
          <w:t>Bug 346039</w:t>
        </w:r>
      </w:hyperlink>
      <w:r w:rsidR="00011C60" w:rsidRPr="00011C60">
        <w:rPr>
          <w:rFonts w:ascii="Helvetica" w:hAnsi="Helvetica" w:cs="Arial"/>
          <w:bCs/>
          <w:color w:val="000000"/>
          <w:szCs w:val="21"/>
        </w:rPr>
        <w:t xml:space="preserve"> - [PSST][7731GEA][Tshark][Native]</w:t>
      </w:r>
      <w:r w:rsidR="00011C60" w:rsidRPr="00011C60">
        <w:rPr>
          <w:rFonts w:ascii="Helvetica" w:hAnsi="Helvetica" w:cs="Arial"/>
          <w:bCs/>
          <w:color w:val="000000"/>
          <w:szCs w:val="21"/>
        </w:rPr>
        <w:t>进行</w:t>
      </w:r>
      <w:r w:rsidR="00011C60" w:rsidRPr="00011C60">
        <w:rPr>
          <w:rFonts w:ascii="Helvetica" w:hAnsi="Helvetica" w:cs="Arial"/>
          <w:bCs/>
          <w:color w:val="000000"/>
          <w:szCs w:val="21"/>
        </w:rPr>
        <w:t>sleep</w:t>
      </w:r>
      <w:r w:rsidR="00011C60" w:rsidRPr="00011C60">
        <w:rPr>
          <w:rFonts w:ascii="Helvetica" w:hAnsi="Helvetica" w:cs="Arial"/>
          <w:bCs/>
          <w:color w:val="000000"/>
          <w:szCs w:val="21"/>
        </w:rPr>
        <w:t>测试</w:t>
      </w:r>
      <w:r w:rsidR="00011C60" w:rsidRPr="00011C60">
        <w:rPr>
          <w:rFonts w:ascii="Helvetica" w:hAnsi="Helvetica" w:cs="Arial"/>
          <w:bCs/>
          <w:color w:val="000000"/>
          <w:szCs w:val="21"/>
        </w:rPr>
        <w:t>,179#</w:t>
      </w:r>
      <w:r w:rsidR="00011C60" w:rsidRPr="00011C60">
        <w:rPr>
          <w:rFonts w:ascii="Helvetica" w:hAnsi="Helvetica" w:cs="Arial"/>
          <w:bCs/>
          <w:color w:val="000000"/>
          <w:szCs w:val="21"/>
        </w:rPr>
        <w:t>出现黑屏</w:t>
      </w:r>
    </w:p>
    <w:p w:rsidR="00A01C24" w:rsidRDefault="00A01C24" w:rsidP="00AB3EDE"/>
    <w:p w:rsidR="00AA3AFF" w:rsidRDefault="000462B3" w:rsidP="00AB3EDE">
      <w:r>
        <w:rPr>
          <w:rFonts w:hint="eastAsia"/>
        </w:rPr>
        <w:t>现场情况：</w:t>
      </w:r>
    </w:p>
    <w:p w:rsidR="000462B3" w:rsidRDefault="000462B3" w:rsidP="00AB3EDE">
      <w:r>
        <w:t>P</w:t>
      </w:r>
      <w:r>
        <w:rPr>
          <w:rFonts w:hint="eastAsia"/>
        </w:rPr>
        <w:t>c</w:t>
      </w:r>
      <w:r>
        <w:rPr>
          <w:rFonts w:hint="eastAsia"/>
        </w:rPr>
        <w:t>跑在</w:t>
      </w:r>
      <w:r>
        <w:rPr>
          <w:rFonts w:hint="eastAsia"/>
        </w:rPr>
        <w:t>iram:0x568~0x574</w:t>
      </w:r>
      <w:r>
        <w:rPr>
          <w:rFonts w:hint="eastAsia"/>
        </w:rPr>
        <w:t>之间</w:t>
      </w:r>
    </w:p>
    <w:p w:rsidR="000462B3" w:rsidRDefault="000462B3" w:rsidP="00AB3EDE">
      <w:r>
        <w:t>E</w:t>
      </w:r>
      <w:r>
        <w:rPr>
          <w:rFonts w:hint="eastAsia"/>
        </w:rPr>
        <w:t>ahb</w:t>
      </w:r>
      <w:r>
        <w:rPr>
          <w:rFonts w:hint="eastAsia"/>
        </w:rPr>
        <w:t>访问寄存器和内存是问号</w:t>
      </w:r>
    </w:p>
    <w:p w:rsidR="00AA3AFF" w:rsidRDefault="00AA3AFF" w:rsidP="00AB3EDE"/>
    <w:p w:rsidR="00AA3AFF" w:rsidRDefault="000462B3" w:rsidP="00AB3EDE">
      <w:r>
        <w:rPr>
          <w:rFonts w:hint="eastAsia"/>
        </w:rPr>
        <w:t>原因：测试</w:t>
      </w:r>
      <w:r>
        <w:rPr>
          <w:rFonts w:hint="eastAsia"/>
        </w:rPr>
        <w:t>179</w:t>
      </w:r>
      <w:r>
        <w:rPr>
          <w:rFonts w:hint="eastAsia"/>
        </w:rPr>
        <w:t>手机是</w:t>
      </w:r>
      <w:r>
        <w:rPr>
          <w:rFonts w:hint="eastAsia"/>
        </w:rPr>
        <w:t>AB</w:t>
      </w:r>
      <w:r>
        <w:rPr>
          <w:rFonts w:hint="eastAsia"/>
        </w:rPr>
        <w:t>芯片，当配置</w:t>
      </w:r>
      <w:r>
        <w:rPr>
          <w:rFonts w:hint="eastAsia"/>
        </w:rPr>
        <w:t>AB</w:t>
      </w:r>
      <w:r>
        <w:rPr>
          <w:rFonts w:hint="eastAsia"/>
        </w:rPr>
        <w:t>芯片</w:t>
      </w:r>
      <w:r w:rsidR="007523C3">
        <w:rPr>
          <w:rFonts w:hint="eastAsia"/>
        </w:rPr>
        <w:t>DCDC core</w:t>
      </w:r>
      <w:r w:rsidR="007523C3">
        <w:rPr>
          <w:rFonts w:hint="eastAsia"/>
        </w:rPr>
        <w:t>电压</w:t>
      </w:r>
      <w:r w:rsidR="007523C3">
        <w:rPr>
          <w:rFonts w:hint="eastAsia"/>
        </w:rPr>
        <w:t xml:space="preserve"> </w:t>
      </w:r>
      <w:r>
        <w:rPr>
          <w:rFonts w:hint="eastAsia"/>
        </w:rPr>
        <w:t>sleep</w:t>
      </w:r>
      <w:r w:rsidR="003E58EE">
        <w:rPr>
          <w:rFonts w:hint="eastAsia"/>
        </w:rPr>
        <w:t>降压使能，</w:t>
      </w:r>
      <w:r w:rsidR="003E58EE">
        <w:rPr>
          <w:rFonts w:hint="eastAsia"/>
        </w:rPr>
        <w:t>wakeup</w:t>
      </w:r>
      <w:r w:rsidR="003E58EE">
        <w:rPr>
          <w:rFonts w:hint="eastAsia"/>
        </w:rPr>
        <w:t>升压使能，但由于芯片问题，会出现概率升压不成功的问题，导致黑屏唤不醒。所以对于</w:t>
      </w:r>
      <w:r w:rsidR="003E58EE">
        <w:rPr>
          <w:rFonts w:hint="eastAsia"/>
        </w:rPr>
        <w:t>AB</w:t>
      </w:r>
      <w:r w:rsidR="003E58EE">
        <w:rPr>
          <w:rFonts w:hint="eastAsia"/>
        </w:rPr>
        <w:t>芯片</w:t>
      </w:r>
      <w:r w:rsidR="00CC7DB6">
        <w:rPr>
          <w:rFonts w:hint="eastAsia"/>
        </w:rPr>
        <w:t>配置</w:t>
      </w:r>
      <w:r w:rsidR="003E58EE">
        <w:rPr>
          <w:rFonts w:hint="eastAsia"/>
        </w:rPr>
        <w:t>sleep</w:t>
      </w:r>
      <w:r w:rsidR="003E58EE">
        <w:rPr>
          <w:rFonts w:hint="eastAsia"/>
        </w:rPr>
        <w:t>后</w:t>
      </w:r>
      <w:r w:rsidR="003E58EE">
        <w:rPr>
          <w:rFonts w:hint="eastAsia"/>
        </w:rPr>
        <w:t>DCDC core</w:t>
      </w:r>
      <w:r w:rsidR="003E58EE">
        <w:rPr>
          <w:rFonts w:hint="eastAsia"/>
        </w:rPr>
        <w:t>是</w:t>
      </w:r>
      <w:r w:rsidR="00CC7DB6">
        <w:rPr>
          <w:rFonts w:hint="eastAsia"/>
        </w:rPr>
        <w:t>不</w:t>
      </w:r>
      <w:r w:rsidR="003E58EE">
        <w:rPr>
          <w:rFonts w:hint="eastAsia"/>
        </w:rPr>
        <w:t>降压。</w:t>
      </w:r>
    </w:p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A3AFF" w:rsidRDefault="00AA3AFF" w:rsidP="00AB3EDE"/>
    <w:p w:rsidR="00A01C24" w:rsidRDefault="00A01C24" w:rsidP="00A01C24">
      <w:pPr>
        <w:pStyle w:val="2"/>
      </w:pPr>
      <w:bookmarkStart w:id="21" w:name="_Toc406424284"/>
      <w:r>
        <w:rPr>
          <w:rFonts w:hint="eastAsia"/>
        </w:rPr>
        <w:lastRenderedPageBreak/>
        <w:t>四、</w:t>
      </w:r>
      <w:r>
        <w:rPr>
          <w:rFonts w:hint="eastAsia"/>
        </w:rPr>
        <w:t xml:space="preserve"> </w:t>
      </w:r>
      <w:r>
        <w:rPr>
          <w:rFonts w:hint="eastAsia"/>
        </w:rPr>
        <w:t>附录</w:t>
      </w:r>
      <w:bookmarkEnd w:id="21"/>
    </w:p>
    <w:p w:rsidR="00147C68" w:rsidRDefault="00147C68" w:rsidP="00147C68">
      <w:pPr>
        <w:pStyle w:val="3"/>
      </w:pPr>
      <w:bookmarkStart w:id="22" w:name="_Toc406424285"/>
      <w:r>
        <w:rPr>
          <w:rFonts w:hint="eastAsia"/>
        </w:rPr>
        <w:t>1 CoreSight Debug Access Port</w:t>
      </w:r>
      <w:r w:rsidR="004C6CEE">
        <w:rPr>
          <w:rFonts w:hint="eastAsia"/>
        </w:rPr>
        <w:t xml:space="preserve"> </w:t>
      </w:r>
      <w:r w:rsidR="004C6CEE">
        <w:t>”</w:t>
      </w:r>
      <w:r w:rsidR="004C6CEE">
        <w:rPr>
          <w:rFonts w:hint="eastAsia"/>
        </w:rPr>
        <w:t>DAP</w:t>
      </w:r>
      <w:r w:rsidR="004C6CEE">
        <w:t>”</w:t>
      </w:r>
      <w:bookmarkEnd w:id="22"/>
    </w:p>
    <w:p w:rsidR="00244897" w:rsidRDefault="00244897" w:rsidP="00244897">
      <w:pPr>
        <w:autoSpaceDE w:val="0"/>
        <w:autoSpaceDN w:val="0"/>
        <w:adjustRightInd w:val="0"/>
        <w:jc w:val="left"/>
        <w:rPr>
          <w:rFonts w:ascii="Helvetica" w:hAnsi="Helvetica" w:cs="Helvetica"/>
          <w:kern w:val="0"/>
          <w:sz w:val="20"/>
          <w:szCs w:val="20"/>
        </w:rPr>
      </w:pPr>
      <w:r>
        <w:rPr>
          <w:rFonts w:ascii="Helvetica" w:hAnsi="Helvetica" w:cs="Helvetica"/>
          <w:kern w:val="0"/>
          <w:sz w:val="20"/>
          <w:szCs w:val="20"/>
        </w:rPr>
        <w:t>A Debug Access Port (DAP) is a CoreSight module from ARM which provides access via its debugport(JTAG, cJTAG, SWD) to:</w:t>
      </w:r>
    </w:p>
    <w:p w:rsidR="00244897" w:rsidRDefault="00244897" w:rsidP="00244897">
      <w:pPr>
        <w:autoSpaceDE w:val="0"/>
        <w:autoSpaceDN w:val="0"/>
        <w:adjustRightInd w:val="0"/>
        <w:jc w:val="left"/>
        <w:rPr>
          <w:rFonts w:ascii="Helvetica" w:hAnsi="Helvetica" w:cs="Helvetica"/>
          <w:kern w:val="0"/>
          <w:sz w:val="20"/>
          <w:szCs w:val="20"/>
        </w:rPr>
      </w:pPr>
      <w:r>
        <w:rPr>
          <w:rFonts w:ascii="Helvetica" w:hAnsi="Helvetica" w:cs="Helvetica"/>
          <w:kern w:val="0"/>
          <w:sz w:val="20"/>
          <w:szCs w:val="20"/>
        </w:rPr>
        <w:t>1. Different memory busses (AHB, APB, AXI). This is especially important if the on-chip debug register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needs to be accessed this way. You can access the memory buses by using certain access classes with the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debugger commands: “AHB:”, “APB:”, “AXI:, “DAP”, “E:”. The interface to these buses is called Memory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Access Port (MEM-AP).</w:t>
      </w:r>
    </w:p>
    <w:p w:rsidR="00A01C24" w:rsidRPr="00244897" w:rsidRDefault="00244897" w:rsidP="00244897">
      <w:pPr>
        <w:autoSpaceDE w:val="0"/>
        <w:autoSpaceDN w:val="0"/>
        <w:adjustRightInd w:val="0"/>
        <w:jc w:val="left"/>
        <w:rPr>
          <w:rFonts w:ascii="Helvetica" w:hAnsi="Helvetica" w:cs="Helvetica"/>
          <w:kern w:val="0"/>
          <w:sz w:val="20"/>
          <w:szCs w:val="20"/>
        </w:rPr>
      </w:pPr>
      <w:r>
        <w:rPr>
          <w:rFonts w:ascii="Helvetica" w:hAnsi="Helvetica" w:cs="Helvetica"/>
          <w:kern w:val="0"/>
          <w:sz w:val="20"/>
          <w:szCs w:val="20"/>
        </w:rPr>
        <w:t>2. Other, chip-internal JTAG interfaces. This is especially important if the core you intend to debug is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connected to such an internal JTAG interface. The module controlling these JTAG interfaces is called JTAG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Access Port (JTAG-AP). Each JTAG-AP can control up to 8 internal JTAG interfaces. A port number between</w:t>
      </w:r>
      <w:r>
        <w:rPr>
          <w:rFonts w:ascii="Helvetica" w:hAnsi="Helvetica" w:cs="Helvetica" w:hint="eastAsia"/>
          <w:kern w:val="0"/>
          <w:sz w:val="20"/>
          <w:szCs w:val="20"/>
        </w:rPr>
        <w:t xml:space="preserve"> </w:t>
      </w:r>
      <w:r>
        <w:rPr>
          <w:rFonts w:ascii="Helvetica" w:hAnsi="Helvetica" w:cs="Helvetica"/>
          <w:kern w:val="0"/>
          <w:sz w:val="20"/>
          <w:szCs w:val="20"/>
        </w:rPr>
        <w:t>0 and 7 denotes the JTAG interfaces to be addressed.</w:t>
      </w:r>
    </w:p>
    <w:p w:rsidR="000E5090" w:rsidRDefault="000E5090" w:rsidP="00AB3EDE">
      <w:r>
        <w:rPr>
          <w:rFonts w:hint="eastAsia"/>
          <w:noProof/>
        </w:rPr>
        <w:drawing>
          <wp:inline distT="0" distB="0" distL="0" distR="0">
            <wp:extent cx="5274310" cy="4629785"/>
            <wp:effectExtent l="19050" t="0" r="2540" b="0"/>
            <wp:docPr id="1" name="图片 0" descr="1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090" w:rsidRDefault="000E5090" w:rsidP="00AB3EDE"/>
    <w:p w:rsidR="007832F3" w:rsidRDefault="007832F3" w:rsidP="00AB3EDE"/>
    <w:p w:rsidR="007832F3" w:rsidRDefault="007832F3" w:rsidP="007832F3">
      <w:pPr>
        <w:pStyle w:val="3"/>
      </w:pPr>
      <w:bookmarkStart w:id="23" w:name="_Toc406424286"/>
      <w:r>
        <w:rPr>
          <w:rFonts w:hint="eastAsia"/>
        </w:rPr>
        <w:lastRenderedPageBreak/>
        <w:t>2 Wakeup</w:t>
      </w:r>
      <w:r>
        <w:rPr>
          <w:rFonts w:hint="eastAsia"/>
        </w:rPr>
        <w:t>流程图</w:t>
      </w:r>
      <w:bookmarkEnd w:id="23"/>
    </w:p>
    <w:p w:rsidR="007832F3" w:rsidRPr="007832F3" w:rsidRDefault="007832F3" w:rsidP="00AB3EDE"/>
    <w:p w:rsidR="007832F3" w:rsidRDefault="007832F3" w:rsidP="00AB3EDE"/>
    <w:p w:rsidR="007832F3" w:rsidRDefault="007832F3" w:rsidP="00AB3EDE">
      <w:r>
        <w:object w:dxaOrig="5361" w:dyaOrig="7362">
          <v:shape id="_x0000_i1028" type="#_x0000_t75" style="width:267.6pt;height:368.05pt" o:ole="">
            <v:imagedata r:id="rId24" o:title=""/>
          </v:shape>
          <o:OLEObject Type="Embed" ProgID="Visio.Drawing.11" ShapeID="_x0000_i1028" DrawAspect="Content" ObjectID="_1480179732" r:id="rId25"/>
        </w:object>
      </w:r>
    </w:p>
    <w:p w:rsidR="007832F3" w:rsidRDefault="007832F3" w:rsidP="00AB3EDE"/>
    <w:p w:rsidR="007832F3" w:rsidRPr="00AB3EDE" w:rsidRDefault="007832F3" w:rsidP="00AB3EDE"/>
    <w:sectPr w:rsidR="007832F3" w:rsidRPr="00AB3EDE" w:rsidSect="00910345"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0E07" w:rsidRDefault="00C00E07" w:rsidP="00A3003E">
      <w:r>
        <w:separator/>
      </w:r>
    </w:p>
  </w:endnote>
  <w:endnote w:type="continuationSeparator" w:id="0">
    <w:p w:rsidR="00C00E07" w:rsidRDefault="00C00E07" w:rsidP="00A300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FrutigerLTW01-55Roman">
    <w:altName w:val="MS Mincho"/>
    <w:charset w:val="80"/>
    <w:family w:val="roman"/>
    <w:pitch w:val="variable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62B3" w:rsidRDefault="00250994">
    <w:pPr>
      <w:pStyle w:val="a7"/>
    </w:pPr>
    <w:r>
      <w:rPr>
        <w:rFonts w:ascii="Arial" w:hAnsi="Arial"/>
      </w:rPr>
      <w:fldChar w:fldCharType="begin"/>
    </w:r>
    <w:r w:rsidR="000462B3">
      <w:rPr>
        <w:rFonts w:ascii="Arial" w:hAnsi="Arial"/>
      </w:rPr>
      <w:instrText xml:space="preserve"> DATE </w:instrText>
    </w:r>
    <w:r>
      <w:rPr>
        <w:rFonts w:ascii="Arial" w:hAnsi="Arial"/>
      </w:rPr>
      <w:fldChar w:fldCharType="separate"/>
    </w:r>
    <w:r w:rsidR="0017056D">
      <w:rPr>
        <w:rFonts w:ascii="Arial" w:hAnsi="Arial"/>
        <w:noProof/>
      </w:rPr>
      <w:t>12/15/2014</w:t>
    </w:r>
    <w:r>
      <w:rPr>
        <w:rFonts w:ascii="Arial" w:hAnsi="Arial"/>
      </w:rPr>
      <w:fldChar w:fldCharType="end"/>
    </w:r>
    <w:r w:rsidR="000462B3">
      <w:rPr>
        <w:rFonts w:ascii="Arial" w:hAnsi="Arial"/>
      </w:rPr>
      <w:tab/>
      <w:t xml:space="preserve">             </w:t>
    </w:r>
    <w:r w:rsidR="000462B3">
      <w:rPr>
        <w:rFonts w:ascii="FrutigerLTW01-55Roman" w:hAnsi="FrutigerLTW01-55Roman" w:cs="Arial"/>
        <w:color w:val="444444"/>
      </w:rPr>
      <w:t>Copyright 201</w:t>
    </w:r>
    <w:r w:rsidR="000462B3">
      <w:rPr>
        <w:rFonts w:ascii="FrutigerLTW01-55Roman" w:hAnsi="FrutigerLTW01-55Roman" w:cs="Arial" w:hint="eastAsia"/>
        <w:color w:val="444444"/>
      </w:rPr>
      <w:t>4</w:t>
    </w:r>
    <w:r w:rsidR="000462B3" w:rsidRPr="00286475">
      <w:rPr>
        <w:rFonts w:ascii="FrutigerLTW01-55Roman" w:hAnsi="FrutigerLTW01-55Roman" w:cs="Arial"/>
        <w:color w:val="444444"/>
      </w:rPr>
      <w:t xml:space="preserve"> Spreadtrum Communications Inc.</w:t>
    </w:r>
    <w:r w:rsidR="000462B3">
      <w:rPr>
        <w:rFonts w:ascii="FrutigerLTW01-55Roman" w:hAnsi="FrutigerLTW01-55Roman" w:cs="Arial"/>
        <w:color w:val="444444"/>
      </w:rPr>
      <w:t xml:space="preserve">    Confidential and Proprietary</w:t>
    </w:r>
    <w:r w:rsidR="000462B3">
      <w:t xml:space="preserve">.     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0E07" w:rsidRDefault="00C00E07" w:rsidP="00A3003E">
      <w:r>
        <w:separator/>
      </w:r>
    </w:p>
  </w:footnote>
  <w:footnote w:type="continuationSeparator" w:id="0">
    <w:p w:rsidR="00C00E07" w:rsidRDefault="00C00E07" w:rsidP="00A3003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62B3" w:rsidRPr="007467DF" w:rsidRDefault="000462B3" w:rsidP="00390B71">
    <w:pPr>
      <w:pStyle w:val="a6"/>
      <w:tabs>
        <w:tab w:val="right" w:pos="9360"/>
      </w:tabs>
      <w:ind w:left="240" w:right="240"/>
    </w:pPr>
    <w:r>
      <w:rPr>
        <w:noProof/>
      </w:rPr>
      <w:drawing>
        <wp:anchor distT="0" distB="0" distL="114300" distR="114300" simplePos="0" relativeHeight="251659264" behindDoc="0" locked="1" layoutInCell="1" allowOverlap="1">
          <wp:simplePos x="0" y="0"/>
          <wp:positionH relativeFrom="column">
            <wp:posOffset>12065</wp:posOffset>
          </wp:positionH>
          <wp:positionV relativeFrom="line">
            <wp:posOffset>-33020</wp:posOffset>
          </wp:positionV>
          <wp:extent cx="1619250" cy="266700"/>
          <wp:effectExtent l="19050" t="0" r="0" b="0"/>
          <wp:wrapNone/>
          <wp:docPr id="3" name="图片 1" descr="LOGO横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LOGO横R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5528" t="38100" r="6232" b="37604"/>
                  <a:stretch>
                    <a:fillRect/>
                  </a:stretch>
                </pic:blipFill>
                <pic:spPr bwMode="auto">
                  <a:xfrm>
                    <a:off x="0" y="0"/>
                    <a:ext cx="1619250" cy="2667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  <w:r>
      <w:rPr>
        <w:rFonts w:hint="eastAsia"/>
      </w:rPr>
      <w:t xml:space="preserve">                                                                    </w:t>
    </w:r>
    <w:r>
      <w:rPr>
        <w:rFonts w:hint="eastAsia"/>
      </w:rPr>
      <w:t>定屏死机问题分析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2C12D4"/>
    <w:multiLevelType w:val="hybridMultilevel"/>
    <w:tmpl w:val="9C1ED6C8"/>
    <w:lvl w:ilvl="0" w:tplc="9C4A64B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4270CA"/>
    <w:multiLevelType w:val="hybridMultilevel"/>
    <w:tmpl w:val="FF9E028C"/>
    <w:lvl w:ilvl="0" w:tplc="792C13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1A6169"/>
    <w:multiLevelType w:val="hybridMultilevel"/>
    <w:tmpl w:val="0EE495FA"/>
    <w:lvl w:ilvl="0" w:tplc="4A784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F624F9"/>
    <w:multiLevelType w:val="multilevel"/>
    <w:tmpl w:val="6C7EA2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">
    <w:nsid w:val="691E6E94"/>
    <w:multiLevelType w:val="hybridMultilevel"/>
    <w:tmpl w:val="FB78B65E"/>
    <w:lvl w:ilvl="0" w:tplc="E79019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6431CD"/>
    <w:multiLevelType w:val="hybridMultilevel"/>
    <w:tmpl w:val="0A8CE816"/>
    <w:lvl w:ilvl="0" w:tplc="0FCC4DB2">
      <w:start w:val="2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1FF0E72"/>
    <w:multiLevelType w:val="hybridMultilevel"/>
    <w:tmpl w:val="5036BB2E"/>
    <w:lvl w:ilvl="0" w:tplc="2862A09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2"/>
  </w:num>
  <w:num w:numId="5">
    <w:abstractNumId w:val="3"/>
  </w:num>
  <w:num w:numId="6">
    <w:abstractNumId w:val="5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33E0"/>
    <w:rsid w:val="00001B33"/>
    <w:rsid w:val="0000384A"/>
    <w:rsid w:val="00011298"/>
    <w:rsid w:val="00011C60"/>
    <w:rsid w:val="00013704"/>
    <w:rsid w:val="00022E60"/>
    <w:rsid w:val="0003472F"/>
    <w:rsid w:val="00035296"/>
    <w:rsid w:val="000462B3"/>
    <w:rsid w:val="00046FDE"/>
    <w:rsid w:val="00057A4F"/>
    <w:rsid w:val="00066B13"/>
    <w:rsid w:val="00067C10"/>
    <w:rsid w:val="000721C0"/>
    <w:rsid w:val="00077D3E"/>
    <w:rsid w:val="00077E24"/>
    <w:rsid w:val="00082489"/>
    <w:rsid w:val="0008701C"/>
    <w:rsid w:val="0009314A"/>
    <w:rsid w:val="000958FC"/>
    <w:rsid w:val="00097C42"/>
    <w:rsid w:val="000A2416"/>
    <w:rsid w:val="000A3040"/>
    <w:rsid w:val="000A3DE5"/>
    <w:rsid w:val="000A43F0"/>
    <w:rsid w:val="000A7986"/>
    <w:rsid w:val="000B05E2"/>
    <w:rsid w:val="000B3F6E"/>
    <w:rsid w:val="000C3AED"/>
    <w:rsid w:val="000C5A07"/>
    <w:rsid w:val="000D44A3"/>
    <w:rsid w:val="000D7BD9"/>
    <w:rsid w:val="000E5090"/>
    <w:rsid w:val="000F5594"/>
    <w:rsid w:val="000F6208"/>
    <w:rsid w:val="000F6879"/>
    <w:rsid w:val="000F7E30"/>
    <w:rsid w:val="001009F9"/>
    <w:rsid w:val="001021F3"/>
    <w:rsid w:val="00103A29"/>
    <w:rsid w:val="00107A4F"/>
    <w:rsid w:val="00111805"/>
    <w:rsid w:val="00114489"/>
    <w:rsid w:val="00123E54"/>
    <w:rsid w:val="0012554A"/>
    <w:rsid w:val="00127E86"/>
    <w:rsid w:val="00134F05"/>
    <w:rsid w:val="0013700A"/>
    <w:rsid w:val="00140156"/>
    <w:rsid w:val="00145271"/>
    <w:rsid w:val="00147C68"/>
    <w:rsid w:val="00151E17"/>
    <w:rsid w:val="001547E2"/>
    <w:rsid w:val="00167A35"/>
    <w:rsid w:val="0017056D"/>
    <w:rsid w:val="0017263C"/>
    <w:rsid w:val="001834F1"/>
    <w:rsid w:val="001839E7"/>
    <w:rsid w:val="001840B3"/>
    <w:rsid w:val="0018652A"/>
    <w:rsid w:val="001910C0"/>
    <w:rsid w:val="00195F7F"/>
    <w:rsid w:val="00197753"/>
    <w:rsid w:val="001A36CC"/>
    <w:rsid w:val="001B275C"/>
    <w:rsid w:val="001B2C5E"/>
    <w:rsid w:val="001B6156"/>
    <w:rsid w:val="001B7BE9"/>
    <w:rsid w:val="001C009C"/>
    <w:rsid w:val="001C1871"/>
    <w:rsid w:val="001C334A"/>
    <w:rsid w:val="001C6DE1"/>
    <w:rsid w:val="001D2518"/>
    <w:rsid w:val="001D5DB6"/>
    <w:rsid w:val="001E0BC3"/>
    <w:rsid w:val="001F161F"/>
    <w:rsid w:val="0020359B"/>
    <w:rsid w:val="002038D0"/>
    <w:rsid w:val="00203FC4"/>
    <w:rsid w:val="002133FC"/>
    <w:rsid w:val="002162BE"/>
    <w:rsid w:val="00222064"/>
    <w:rsid w:val="00225206"/>
    <w:rsid w:val="0023067C"/>
    <w:rsid w:val="00233F28"/>
    <w:rsid w:val="00243C7A"/>
    <w:rsid w:val="00244193"/>
    <w:rsid w:val="00244897"/>
    <w:rsid w:val="002461A5"/>
    <w:rsid w:val="00250994"/>
    <w:rsid w:val="00250F97"/>
    <w:rsid w:val="0025781C"/>
    <w:rsid w:val="00284643"/>
    <w:rsid w:val="0028573E"/>
    <w:rsid w:val="00286350"/>
    <w:rsid w:val="00286E6A"/>
    <w:rsid w:val="002A7403"/>
    <w:rsid w:val="002B5156"/>
    <w:rsid w:val="002C23E8"/>
    <w:rsid w:val="002C64A5"/>
    <w:rsid w:val="002C6583"/>
    <w:rsid w:val="002C7F48"/>
    <w:rsid w:val="002D18A3"/>
    <w:rsid w:val="002D66B9"/>
    <w:rsid w:val="002E0E08"/>
    <w:rsid w:val="002E0EC2"/>
    <w:rsid w:val="002E2A20"/>
    <w:rsid w:val="002E5214"/>
    <w:rsid w:val="002E62FB"/>
    <w:rsid w:val="002F3AF5"/>
    <w:rsid w:val="002F4AF0"/>
    <w:rsid w:val="00300CCA"/>
    <w:rsid w:val="00301C4B"/>
    <w:rsid w:val="00307D2C"/>
    <w:rsid w:val="0032257E"/>
    <w:rsid w:val="00324F5D"/>
    <w:rsid w:val="00332B53"/>
    <w:rsid w:val="003336D8"/>
    <w:rsid w:val="003345FF"/>
    <w:rsid w:val="00334C34"/>
    <w:rsid w:val="00343006"/>
    <w:rsid w:val="00344249"/>
    <w:rsid w:val="003500F1"/>
    <w:rsid w:val="003612C6"/>
    <w:rsid w:val="003653C0"/>
    <w:rsid w:val="00366D61"/>
    <w:rsid w:val="00373E0E"/>
    <w:rsid w:val="003800D8"/>
    <w:rsid w:val="00382BA8"/>
    <w:rsid w:val="00390B71"/>
    <w:rsid w:val="00392A95"/>
    <w:rsid w:val="0039527A"/>
    <w:rsid w:val="00397A8D"/>
    <w:rsid w:val="003A6E2E"/>
    <w:rsid w:val="003B247E"/>
    <w:rsid w:val="003B35B1"/>
    <w:rsid w:val="003C1C7B"/>
    <w:rsid w:val="003C7BE6"/>
    <w:rsid w:val="003D109A"/>
    <w:rsid w:val="003D5141"/>
    <w:rsid w:val="003D67EF"/>
    <w:rsid w:val="003E2574"/>
    <w:rsid w:val="003E43C1"/>
    <w:rsid w:val="003E58EE"/>
    <w:rsid w:val="003F74E7"/>
    <w:rsid w:val="0040653B"/>
    <w:rsid w:val="00406614"/>
    <w:rsid w:val="00415706"/>
    <w:rsid w:val="004160D9"/>
    <w:rsid w:val="00426837"/>
    <w:rsid w:val="004274FE"/>
    <w:rsid w:val="004428AC"/>
    <w:rsid w:val="00460004"/>
    <w:rsid w:val="004632B3"/>
    <w:rsid w:val="004707D5"/>
    <w:rsid w:val="00475244"/>
    <w:rsid w:val="0047729A"/>
    <w:rsid w:val="004818C7"/>
    <w:rsid w:val="00484F3B"/>
    <w:rsid w:val="00493019"/>
    <w:rsid w:val="004939E2"/>
    <w:rsid w:val="00497160"/>
    <w:rsid w:val="004A5F35"/>
    <w:rsid w:val="004B10EA"/>
    <w:rsid w:val="004B23BA"/>
    <w:rsid w:val="004B5504"/>
    <w:rsid w:val="004B5831"/>
    <w:rsid w:val="004C5735"/>
    <w:rsid w:val="004C6CEE"/>
    <w:rsid w:val="00500B4F"/>
    <w:rsid w:val="00506631"/>
    <w:rsid w:val="0051743C"/>
    <w:rsid w:val="005235EF"/>
    <w:rsid w:val="00534401"/>
    <w:rsid w:val="00536CA3"/>
    <w:rsid w:val="005418CF"/>
    <w:rsid w:val="005430B8"/>
    <w:rsid w:val="005537FB"/>
    <w:rsid w:val="00566FB6"/>
    <w:rsid w:val="0057161F"/>
    <w:rsid w:val="0057433F"/>
    <w:rsid w:val="00582A41"/>
    <w:rsid w:val="00582AE3"/>
    <w:rsid w:val="005906AE"/>
    <w:rsid w:val="005924BA"/>
    <w:rsid w:val="0059285B"/>
    <w:rsid w:val="0059541E"/>
    <w:rsid w:val="005A4E8D"/>
    <w:rsid w:val="005B2737"/>
    <w:rsid w:val="005C653D"/>
    <w:rsid w:val="005D6906"/>
    <w:rsid w:val="005E745F"/>
    <w:rsid w:val="005F5AFF"/>
    <w:rsid w:val="005F65A7"/>
    <w:rsid w:val="0060350E"/>
    <w:rsid w:val="0061008E"/>
    <w:rsid w:val="00625239"/>
    <w:rsid w:val="0063418C"/>
    <w:rsid w:val="00642D6F"/>
    <w:rsid w:val="00647363"/>
    <w:rsid w:val="006503E3"/>
    <w:rsid w:val="0065060F"/>
    <w:rsid w:val="00652BBA"/>
    <w:rsid w:val="006702CD"/>
    <w:rsid w:val="00672A4B"/>
    <w:rsid w:val="00684017"/>
    <w:rsid w:val="006879DF"/>
    <w:rsid w:val="006A0801"/>
    <w:rsid w:val="006A4330"/>
    <w:rsid w:val="006A6F85"/>
    <w:rsid w:val="006B1526"/>
    <w:rsid w:val="006B4793"/>
    <w:rsid w:val="006B4D64"/>
    <w:rsid w:val="006B59D4"/>
    <w:rsid w:val="006C35BE"/>
    <w:rsid w:val="006C46F4"/>
    <w:rsid w:val="006D1BD8"/>
    <w:rsid w:val="006D5231"/>
    <w:rsid w:val="006E236E"/>
    <w:rsid w:val="006E444C"/>
    <w:rsid w:val="006E7D81"/>
    <w:rsid w:val="006F166E"/>
    <w:rsid w:val="006F2247"/>
    <w:rsid w:val="006F24E8"/>
    <w:rsid w:val="006F2710"/>
    <w:rsid w:val="00700B92"/>
    <w:rsid w:val="007043E9"/>
    <w:rsid w:val="007113B9"/>
    <w:rsid w:val="00711C66"/>
    <w:rsid w:val="00714C18"/>
    <w:rsid w:val="00723A02"/>
    <w:rsid w:val="0072601D"/>
    <w:rsid w:val="00731FE2"/>
    <w:rsid w:val="0073542F"/>
    <w:rsid w:val="007471DC"/>
    <w:rsid w:val="00751185"/>
    <w:rsid w:val="007523C3"/>
    <w:rsid w:val="00770E7F"/>
    <w:rsid w:val="00772396"/>
    <w:rsid w:val="00774BFF"/>
    <w:rsid w:val="00782B18"/>
    <w:rsid w:val="007832F3"/>
    <w:rsid w:val="00786F7E"/>
    <w:rsid w:val="00787F16"/>
    <w:rsid w:val="007A368C"/>
    <w:rsid w:val="007A3C88"/>
    <w:rsid w:val="007A6636"/>
    <w:rsid w:val="007C16BA"/>
    <w:rsid w:val="007E2D98"/>
    <w:rsid w:val="007F01DE"/>
    <w:rsid w:val="007F33C7"/>
    <w:rsid w:val="007F3CEE"/>
    <w:rsid w:val="008162EA"/>
    <w:rsid w:val="00817CF1"/>
    <w:rsid w:val="00820986"/>
    <w:rsid w:val="008243B0"/>
    <w:rsid w:val="0082727E"/>
    <w:rsid w:val="0083078A"/>
    <w:rsid w:val="00831823"/>
    <w:rsid w:val="00833014"/>
    <w:rsid w:val="00836ACE"/>
    <w:rsid w:val="00841693"/>
    <w:rsid w:val="00850C8D"/>
    <w:rsid w:val="00855C28"/>
    <w:rsid w:val="00856D61"/>
    <w:rsid w:val="00864F1C"/>
    <w:rsid w:val="008745D0"/>
    <w:rsid w:val="00881C6B"/>
    <w:rsid w:val="00883FC8"/>
    <w:rsid w:val="008858BE"/>
    <w:rsid w:val="0089095A"/>
    <w:rsid w:val="00894361"/>
    <w:rsid w:val="00894697"/>
    <w:rsid w:val="00894AA9"/>
    <w:rsid w:val="008A3209"/>
    <w:rsid w:val="008A4001"/>
    <w:rsid w:val="008A78C7"/>
    <w:rsid w:val="008B05E6"/>
    <w:rsid w:val="008B5626"/>
    <w:rsid w:val="008B701F"/>
    <w:rsid w:val="008D632A"/>
    <w:rsid w:val="008E75A4"/>
    <w:rsid w:val="008F5790"/>
    <w:rsid w:val="008F6F2A"/>
    <w:rsid w:val="00903A31"/>
    <w:rsid w:val="00907B92"/>
    <w:rsid w:val="00910345"/>
    <w:rsid w:val="00910E6D"/>
    <w:rsid w:val="009117C7"/>
    <w:rsid w:val="00917E93"/>
    <w:rsid w:val="009315DF"/>
    <w:rsid w:val="00931746"/>
    <w:rsid w:val="009434BC"/>
    <w:rsid w:val="00951DA5"/>
    <w:rsid w:val="00956E7F"/>
    <w:rsid w:val="009652D5"/>
    <w:rsid w:val="00980AD9"/>
    <w:rsid w:val="00994413"/>
    <w:rsid w:val="009974DD"/>
    <w:rsid w:val="009B32AD"/>
    <w:rsid w:val="009C3FB4"/>
    <w:rsid w:val="009C67A2"/>
    <w:rsid w:val="009F41B3"/>
    <w:rsid w:val="009F5095"/>
    <w:rsid w:val="009F61E3"/>
    <w:rsid w:val="009F7C1A"/>
    <w:rsid w:val="00A01029"/>
    <w:rsid w:val="00A01C24"/>
    <w:rsid w:val="00A10C1A"/>
    <w:rsid w:val="00A16887"/>
    <w:rsid w:val="00A17A6D"/>
    <w:rsid w:val="00A24F5A"/>
    <w:rsid w:val="00A3003E"/>
    <w:rsid w:val="00A3173D"/>
    <w:rsid w:val="00A328B8"/>
    <w:rsid w:val="00A34CA4"/>
    <w:rsid w:val="00A40F98"/>
    <w:rsid w:val="00A4283F"/>
    <w:rsid w:val="00A647FC"/>
    <w:rsid w:val="00A66903"/>
    <w:rsid w:val="00A67EB2"/>
    <w:rsid w:val="00A70993"/>
    <w:rsid w:val="00A75DC1"/>
    <w:rsid w:val="00A76F56"/>
    <w:rsid w:val="00A77E5B"/>
    <w:rsid w:val="00A80738"/>
    <w:rsid w:val="00A82D82"/>
    <w:rsid w:val="00A82F10"/>
    <w:rsid w:val="00A92234"/>
    <w:rsid w:val="00A9325C"/>
    <w:rsid w:val="00AA3076"/>
    <w:rsid w:val="00AA3AFF"/>
    <w:rsid w:val="00AA7FCD"/>
    <w:rsid w:val="00AB3EDE"/>
    <w:rsid w:val="00AB7C13"/>
    <w:rsid w:val="00AC4766"/>
    <w:rsid w:val="00AD1451"/>
    <w:rsid w:val="00AD52F7"/>
    <w:rsid w:val="00AE4DD2"/>
    <w:rsid w:val="00AF7866"/>
    <w:rsid w:val="00B11F94"/>
    <w:rsid w:val="00B12563"/>
    <w:rsid w:val="00B12A58"/>
    <w:rsid w:val="00B140DF"/>
    <w:rsid w:val="00B14C6E"/>
    <w:rsid w:val="00B2616E"/>
    <w:rsid w:val="00B32033"/>
    <w:rsid w:val="00B33382"/>
    <w:rsid w:val="00B36775"/>
    <w:rsid w:val="00B46749"/>
    <w:rsid w:val="00B6217A"/>
    <w:rsid w:val="00B63CF2"/>
    <w:rsid w:val="00B738BF"/>
    <w:rsid w:val="00B73F31"/>
    <w:rsid w:val="00B752AE"/>
    <w:rsid w:val="00B81423"/>
    <w:rsid w:val="00B976BB"/>
    <w:rsid w:val="00BC37B0"/>
    <w:rsid w:val="00BC67F9"/>
    <w:rsid w:val="00BD0573"/>
    <w:rsid w:val="00BD29B9"/>
    <w:rsid w:val="00BE0CF6"/>
    <w:rsid w:val="00BF1047"/>
    <w:rsid w:val="00BF20DB"/>
    <w:rsid w:val="00C00007"/>
    <w:rsid w:val="00C00E07"/>
    <w:rsid w:val="00C1580B"/>
    <w:rsid w:val="00C1641A"/>
    <w:rsid w:val="00C16B31"/>
    <w:rsid w:val="00C21355"/>
    <w:rsid w:val="00C2379C"/>
    <w:rsid w:val="00C258B1"/>
    <w:rsid w:val="00C27406"/>
    <w:rsid w:val="00C27D16"/>
    <w:rsid w:val="00C33ADA"/>
    <w:rsid w:val="00C3553B"/>
    <w:rsid w:val="00C371DE"/>
    <w:rsid w:val="00C42AFA"/>
    <w:rsid w:val="00C45E2C"/>
    <w:rsid w:val="00C56CFB"/>
    <w:rsid w:val="00C60A5C"/>
    <w:rsid w:val="00C737DB"/>
    <w:rsid w:val="00C85E63"/>
    <w:rsid w:val="00C8685D"/>
    <w:rsid w:val="00C91BBF"/>
    <w:rsid w:val="00C91D2B"/>
    <w:rsid w:val="00C953C1"/>
    <w:rsid w:val="00C975FE"/>
    <w:rsid w:val="00CA2AA1"/>
    <w:rsid w:val="00CA456B"/>
    <w:rsid w:val="00CB0CD2"/>
    <w:rsid w:val="00CB30F4"/>
    <w:rsid w:val="00CB3FFB"/>
    <w:rsid w:val="00CB7180"/>
    <w:rsid w:val="00CC2C58"/>
    <w:rsid w:val="00CC6D30"/>
    <w:rsid w:val="00CC7DB6"/>
    <w:rsid w:val="00CD369E"/>
    <w:rsid w:val="00CE4B7D"/>
    <w:rsid w:val="00CE5D85"/>
    <w:rsid w:val="00CE7D08"/>
    <w:rsid w:val="00CF1E55"/>
    <w:rsid w:val="00CF58E8"/>
    <w:rsid w:val="00D04E57"/>
    <w:rsid w:val="00D06451"/>
    <w:rsid w:val="00D07B81"/>
    <w:rsid w:val="00D109CD"/>
    <w:rsid w:val="00D11B54"/>
    <w:rsid w:val="00D133E0"/>
    <w:rsid w:val="00D15F45"/>
    <w:rsid w:val="00D167D3"/>
    <w:rsid w:val="00D21ACC"/>
    <w:rsid w:val="00D231BD"/>
    <w:rsid w:val="00D37AF1"/>
    <w:rsid w:val="00D41F03"/>
    <w:rsid w:val="00D45B83"/>
    <w:rsid w:val="00D659B7"/>
    <w:rsid w:val="00D66A1E"/>
    <w:rsid w:val="00D71342"/>
    <w:rsid w:val="00D72C71"/>
    <w:rsid w:val="00D806D1"/>
    <w:rsid w:val="00D83627"/>
    <w:rsid w:val="00D85F2E"/>
    <w:rsid w:val="00D91B22"/>
    <w:rsid w:val="00D93AA2"/>
    <w:rsid w:val="00DA7080"/>
    <w:rsid w:val="00DB47CF"/>
    <w:rsid w:val="00DC1656"/>
    <w:rsid w:val="00DD2716"/>
    <w:rsid w:val="00DE5DB3"/>
    <w:rsid w:val="00DF51C1"/>
    <w:rsid w:val="00E16BDE"/>
    <w:rsid w:val="00E24203"/>
    <w:rsid w:val="00E266AB"/>
    <w:rsid w:val="00E27D94"/>
    <w:rsid w:val="00E34247"/>
    <w:rsid w:val="00E36287"/>
    <w:rsid w:val="00E36ECC"/>
    <w:rsid w:val="00E45FC6"/>
    <w:rsid w:val="00E55ADA"/>
    <w:rsid w:val="00E55B6E"/>
    <w:rsid w:val="00E55EC5"/>
    <w:rsid w:val="00E575FE"/>
    <w:rsid w:val="00E611D1"/>
    <w:rsid w:val="00E64E7D"/>
    <w:rsid w:val="00E71394"/>
    <w:rsid w:val="00E80BF5"/>
    <w:rsid w:val="00E83141"/>
    <w:rsid w:val="00E83BAC"/>
    <w:rsid w:val="00E846DE"/>
    <w:rsid w:val="00E86174"/>
    <w:rsid w:val="00E90257"/>
    <w:rsid w:val="00E907E4"/>
    <w:rsid w:val="00E922F5"/>
    <w:rsid w:val="00E96D93"/>
    <w:rsid w:val="00E977F6"/>
    <w:rsid w:val="00E97976"/>
    <w:rsid w:val="00EA0AB5"/>
    <w:rsid w:val="00EA17A7"/>
    <w:rsid w:val="00EA1910"/>
    <w:rsid w:val="00EA3C86"/>
    <w:rsid w:val="00EA503B"/>
    <w:rsid w:val="00EB1026"/>
    <w:rsid w:val="00EB1935"/>
    <w:rsid w:val="00EB4CD0"/>
    <w:rsid w:val="00EC63EC"/>
    <w:rsid w:val="00EC75E2"/>
    <w:rsid w:val="00EC7DC3"/>
    <w:rsid w:val="00ED0FE4"/>
    <w:rsid w:val="00ED109E"/>
    <w:rsid w:val="00ED1D39"/>
    <w:rsid w:val="00EE2483"/>
    <w:rsid w:val="00EE7B01"/>
    <w:rsid w:val="00EF6CD6"/>
    <w:rsid w:val="00F33B99"/>
    <w:rsid w:val="00F36302"/>
    <w:rsid w:val="00F43670"/>
    <w:rsid w:val="00F50D18"/>
    <w:rsid w:val="00F52429"/>
    <w:rsid w:val="00F544C0"/>
    <w:rsid w:val="00F55508"/>
    <w:rsid w:val="00F56496"/>
    <w:rsid w:val="00F61A4A"/>
    <w:rsid w:val="00F6430F"/>
    <w:rsid w:val="00F65AAF"/>
    <w:rsid w:val="00F729DC"/>
    <w:rsid w:val="00F8081E"/>
    <w:rsid w:val="00F865FF"/>
    <w:rsid w:val="00F94194"/>
    <w:rsid w:val="00F97758"/>
    <w:rsid w:val="00FA146D"/>
    <w:rsid w:val="00FB25E2"/>
    <w:rsid w:val="00FB298D"/>
    <w:rsid w:val="00FD125E"/>
    <w:rsid w:val="00FD18AC"/>
    <w:rsid w:val="00FD1FCF"/>
    <w:rsid w:val="00FD7DA6"/>
    <w:rsid w:val="00FE4828"/>
    <w:rsid w:val="00FE5C5A"/>
    <w:rsid w:val="00FE60FE"/>
    <w:rsid w:val="00FE7EB6"/>
    <w:rsid w:val="00FF3C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034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317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317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315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E0B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67E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3173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7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315DF"/>
    <w:rPr>
      <w:b/>
      <w:bCs/>
      <w:sz w:val="32"/>
      <w:szCs w:val="32"/>
    </w:rPr>
  </w:style>
  <w:style w:type="paragraph" w:styleId="a4">
    <w:name w:val="Document Map"/>
    <w:basedOn w:val="a"/>
    <w:link w:val="Char"/>
    <w:uiPriority w:val="99"/>
    <w:semiHidden/>
    <w:unhideWhenUsed/>
    <w:rsid w:val="00582AE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582AE3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E0BC3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751185"/>
    <w:rPr>
      <w:color w:val="0000FF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A300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3003E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A300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A3003E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B12563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B12563"/>
    <w:rPr>
      <w:sz w:val="18"/>
      <w:szCs w:val="18"/>
    </w:rPr>
  </w:style>
  <w:style w:type="table" w:styleId="a9">
    <w:name w:val="Table Grid"/>
    <w:basedOn w:val="a1"/>
    <w:uiPriority w:val="59"/>
    <w:rsid w:val="00881C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uiPriority w:val="39"/>
    <w:rsid w:val="00390B71"/>
    <w:pPr>
      <w:widowControl/>
      <w:spacing w:line="360" w:lineRule="auto"/>
      <w:ind w:leftChars="400" w:left="840"/>
    </w:pPr>
    <w:rPr>
      <w:rFonts w:ascii="Times New Roman" w:eastAsia="宋体" w:hAnsi="Times New Roman" w:cs="Times New Roman"/>
      <w:kern w:val="0"/>
      <w:sz w:val="24"/>
      <w:szCs w:val="20"/>
      <w:lang w:eastAsia="en-US"/>
    </w:rPr>
  </w:style>
  <w:style w:type="paragraph" w:styleId="10">
    <w:name w:val="toc 1"/>
    <w:basedOn w:val="a"/>
    <w:next w:val="a"/>
    <w:uiPriority w:val="39"/>
    <w:rsid w:val="00390B71"/>
    <w:pPr>
      <w:widowControl/>
      <w:spacing w:line="360" w:lineRule="auto"/>
    </w:pPr>
    <w:rPr>
      <w:rFonts w:ascii="Times New Roman" w:eastAsia="宋体" w:hAnsi="Times New Roman" w:cs="Times New Roman"/>
      <w:kern w:val="0"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90B71"/>
    <w:pPr>
      <w:widowControl/>
      <w:spacing w:line="360" w:lineRule="auto"/>
      <w:ind w:leftChars="200" w:left="420"/>
    </w:pPr>
    <w:rPr>
      <w:rFonts w:ascii="Times New Roman" w:eastAsia="宋体" w:hAnsi="Times New Roman" w:cs="Times New Roman"/>
      <w:kern w:val="0"/>
      <w:sz w:val="24"/>
      <w:szCs w:val="20"/>
      <w:lang w:eastAsia="en-US"/>
    </w:rPr>
  </w:style>
  <w:style w:type="paragraph" w:styleId="aa">
    <w:name w:val="Title"/>
    <w:basedOn w:val="a"/>
    <w:next w:val="a"/>
    <w:link w:val="Char3"/>
    <w:uiPriority w:val="99"/>
    <w:qFormat/>
    <w:rsid w:val="00390B71"/>
    <w:pPr>
      <w:widowControl/>
      <w:spacing w:before="240" w:after="60" w:line="360" w:lineRule="auto"/>
      <w:jc w:val="center"/>
      <w:outlineLvl w:val="0"/>
    </w:pPr>
    <w:rPr>
      <w:rFonts w:ascii="Cambria" w:eastAsia="宋体" w:hAnsi="Cambria" w:cs="Times New Roman"/>
      <w:b/>
      <w:bCs/>
      <w:kern w:val="0"/>
      <w:sz w:val="44"/>
      <w:szCs w:val="32"/>
      <w:lang w:eastAsia="en-US"/>
    </w:rPr>
  </w:style>
  <w:style w:type="character" w:customStyle="1" w:styleId="Char3">
    <w:name w:val="标题 Char"/>
    <w:basedOn w:val="a0"/>
    <w:link w:val="aa"/>
    <w:uiPriority w:val="99"/>
    <w:rsid w:val="00390B71"/>
    <w:rPr>
      <w:rFonts w:ascii="Cambria" w:eastAsia="宋体" w:hAnsi="Cambria" w:cs="Times New Roman"/>
      <w:b/>
      <w:bCs/>
      <w:kern w:val="0"/>
      <w:sz w:val="44"/>
      <w:szCs w:val="32"/>
      <w:lang w:eastAsia="en-US"/>
    </w:rPr>
  </w:style>
  <w:style w:type="paragraph" w:customStyle="1" w:styleId="ab">
    <w:name w:val="文档版本"/>
    <w:basedOn w:val="a"/>
    <w:uiPriority w:val="99"/>
    <w:rsid w:val="00390B71"/>
    <w:pPr>
      <w:widowControl/>
      <w:spacing w:before="120" w:after="120" w:line="360" w:lineRule="atLeast"/>
      <w:ind w:left="1701" w:firstLineChars="200" w:firstLine="200"/>
      <w:jc w:val="right"/>
    </w:pPr>
    <w:rPr>
      <w:rFonts w:ascii="Arial" w:eastAsia="宋体" w:hAnsi="Arial" w:cs="宋体"/>
      <w:sz w:val="28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390B7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c">
    <w:name w:val="Normal (Web)"/>
    <w:basedOn w:val="a"/>
    <w:uiPriority w:val="99"/>
    <w:semiHidden/>
    <w:unhideWhenUsed/>
    <w:rsid w:val="001834F1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6879D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7"/>
      <w:szCs w:val="27"/>
    </w:rPr>
  </w:style>
  <w:style w:type="character" w:customStyle="1" w:styleId="HTMLChar">
    <w:name w:val="HTML 预设格式 Char"/>
    <w:basedOn w:val="a0"/>
    <w:link w:val="HTML"/>
    <w:uiPriority w:val="99"/>
    <w:rsid w:val="006879DF"/>
    <w:rPr>
      <w:rFonts w:ascii="宋体" w:eastAsia="宋体" w:hAnsi="宋体" w:cs="宋体"/>
      <w:kern w:val="0"/>
      <w:sz w:val="27"/>
      <w:szCs w:val="27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94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4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553408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13893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643476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398864745">
      <w:bodyDiv w:val="1"/>
      <w:marLeft w:val="115"/>
      <w:marRight w:val="115"/>
      <w:marTop w:val="115"/>
      <w:marBottom w:val="1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44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52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5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29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2697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8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439818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8360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699895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53624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313711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39663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235839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143832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4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650896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71107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073629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169407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4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4395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16694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2532872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178684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2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21408">
      <w:bodyDiv w:val="1"/>
      <w:marLeft w:val="115"/>
      <w:marRight w:val="115"/>
      <w:marTop w:val="115"/>
      <w:marBottom w:val="1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598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44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91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4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564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538965">
          <w:marLeft w:val="0"/>
          <w:marRight w:val="0"/>
          <w:marTop w:val="0"/>
          <w:marBottom w:val="0"/>
          <w:divBdr>
            <w:top w:val="single" w:sz="4" w:space="5" w:color="747E93"/>
            <w:left w:val="single" w:sz="4" w:space="5" w:color="747E93"/>
            <w:bottom w:val="single" w:sz="4" w:space="5" w:color="747E93"/>
            <w:right w:val="single" w:sz="4" w:space="5" w:color="747E93"/>
          </w:divBdr>
          <w:divsChild>
            <w:div w:id="16224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7547387">
                  <w:marLeft w:val="11"/>
                  <w:marRight w:val="11"/>
                  <w:marTop w:val="11"/>
                  <w:marBottom w:val="107"/>
                  <w:divBdr>
                    <w:top w:val="single" w:sz="4" w:space="3" w:color="C8C8BA"/>
                    <w:left w:val="single" w:sz="4" w:space="3" w:color="C8C8BA"/>
                    <w:bottom w:val="single" w:sz="4" w:space="3" w:color="C8C8BA"/>
                    <w:right w:val="single" w:sz="4" w:space="3" w:color="C8C8BA"/>
                  </w:divBdr>
                </w:div>
              </w:divsChild>
            </w:div>
          </w:divsChild>
        </w:div>
      </w:divsChild>
    </w:div>
    <w:div w:id="20720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preadtrum.com" TargetMode="External"/><Relationship Id="rId13" Type="http://schemas.openxmlformats.org/officeDocument/2006/relationships/image" Target="media/image5.emf"/><Relationship Id="rId18" Type="http://schemas.openxmlformats.org/officeDocument/2006/relationships/hyperlink" Target="http://bugzilla.spreadtrum.com/bugzilla/show_bug.cgi?id=346173" TargetMode="External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hyperlink" Target="http://bugzilla.spreadtrum.com/bugzilla/show_bug.cgi?id=363689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hyperlink" Target="http://bugzilla.spreadtrum.com/bugzilla/show_bug.cgi?id=326520" TargetMode="External"/><Relationship Id="rId25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hyperlink" Target="http://bugzilla.spreadtrum.com/bugzilla/show_bug.cgi?id=305618" TargetMode="External"/><Relationship Id="rId20" Type="http://schemas.openxmlformats.org/officeDocument/2006/relationships/hyperlink" Target="http://bugzilla.spreadtrum.com/bugzilla/show_bug.cgi?id=322895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7.emf"/><Relationship Id="rId5" Type="http://schemas.openxmlformats.org/officeDocument/2006/relationships/footnotes" Target="footnotes.xml"/><Relationship Id="rId15" Type="http://schemas.openxmlformats.org/officeDocument/2006/relationships/hyperlink" Target="http://bugzilla.spreadtrum.com/bugzilla/show_bug.cgi?id=333658" TargetMode="External"/><Relationship Id="rId23" Type="http://schemas.openxmlformats.org/officeDocument/2006/relationships/image" Target="media/image6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hyperlink" Target="http://bugzilla.spreadtrum.com/bugzilla/show_bug.cgi?id=339673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hyperlink" Target="http://bugzilla.spreadtrum.com/bugzilla/show_bug.cgi?id=346039" TargetMode="External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8</Pages>
  <Words>2635</Words>
  <Characters>15024</Characters>
  <Application>Microsoft Office Word</Application>
  <DocSecurity>0</DocSecurity>
  <Lines>125</Lines>
  <Paragraphs>35</Paragraphs>
  <ScaleCrop>false</ScaleCrop>
  <Company>spreadtrum</Company>
  <LinksUpToDate>false</LinksUpToDate>
  <CharactersWithSpaces>176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唐明</dc:creator>
  <cp:lastModifiedBy>赵从富</cp:lastModifiedBy>
  <cp:revision>23</cp:revision>
  <dcterms:created xsi:type="dcterms:W3CDTF">2014-12-15T05:25:00Z</dcterms:created>
  <dcterms:modified xsi:type="dcterms:W3CDTF">2014-12-15T12:16:00Z</dcterms:modified>
</cp:coreProperties>
</file>